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0875658D" w:rsidR="00324C5D" w:rsidRPr="004D7367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4D7367" w:rsidRPr="004D7367">
        <w:rPr>
          <w:b w:val="0"/>
        </w:rPr>
        <w:t>5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58B451D5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 xml:space="preserve">Работа с </w:t>
      </w:r>
      <w:r w:rsidR="004D7367">
        <w:t xml:space="preserve">многомерными </w:t>
      </w:r>
      <w:r w:rsidR="00AC274F">
        <w:t>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65AB4F95" w14:textId="12791626" w:rsidR="00CB3839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1514555" w:history="1">
        <w:r w:rsidR="00CB3839" w:rsidRPr="00C541C9">
          <w:rPr>
            <w:rStyle w:val="ae"/>
          </w:rPr>
          <w:t>1 Постановка задачи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5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3</w:t>
        </w:r>
        <w:r w:rsidR="00CB3839">
          <w:rPr>
            <w:webHidden/>
          </w:rPr>
          <w:fldChar w:fldCharType="end"/>
        </w:r>
      </w:hyperlink>
    </w:p>
    <w:p w14:paraId="7818EC48" w14:textId="0179BEF2" w:rsidR="00CB3839" w:rsidRDefault="0043000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56" w:history="1">
        <w:r w:rsidR="00CB3839" w:rsidRPr="00C541C9">
          <w:rPr>
            <w:rStyle w:val="ae"/>
          </w:rPr>
          <w:t>2 Методика решения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6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6F2D7F3D" w14:textId="097C748F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57" w:history="1">
        <w:r w:rsidR="00CB3839" w:rsidRPr="00C541C9">
          <w:rPr>
            <w:rStyle w:val="ae"/>
          </w:rPr>
          <w:t xml:space="preserve">2.1 Описание оператора </w:t>
        </w:r>
        <w:r w:rsidR="00CB3839" w:rsidRPr="00C541C9">
          <w:rPr>
            <w:rStyle w:val="ae"/>
            <w:lang w:val="en-US"/>
          </w:rPr>
          <w:t>try</w:t>
        </w:r>
        <w:r w:rsidR="00CB3839" w:rsidRPr="00C541C9">
          <w:rPr>
            <w:rStyle w:val="ae"/>
          </w:rPr>
          <w:t>..</w:t>
        </w:r>
        <w:r w:rsidR="00CB3839" w:rsidRPr="00C541C9">
          <w:rPr>
            <w:rStyle w:val="ae"/>
            <w:lang w:val="en-US"/>
          </w:rPr>
          <w:t>except</w:t>
        </w:r>
        <w:r w:rsidR="00CB3839" w:rsidRPr="00C541C9">
          <w:rPr>
            <w:rStyle w:val="ae"/>
          </w:rPr>
          <w:t>..</w:t>
        </w:r>
        <w:r w:rsidR="00CB3839" w:rsidRPr="00C541C9">
          <w:rPr>
            <w:rStyle w:val="ae"/>
            <w:lang w:val="en-US"/>
          </w:rPr>
          <w:t>end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7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3F773561" w14:textId="4EBE89AC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58" w:history="1">
        <w:r w:rsidR="00CB3839" w:rsidRPr="00C541C9">
          <w:rPr>
            <w:rStyle w:val="ae"/>
          </w:rPr>
          <w:t>2.2 Условия ввода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8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5B47AB92" w14:textId="71A2B2B9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59" w:history="1">
        <w:r w:rsidR="00CB3839" w:rsidRPr="00C541C9">
          <w:rPr>
            <w:rStyle w:val="ae"/>
          </w:rPr>
          <w:t>2.3 Проверка введенных данных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59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678DD801" w14:textId="151DA46C" w:rsidR="00CB3839" w:rsidRDefault="00430005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0" w:history="1">
        <w:r w:rsidR="00CB3839" w:rsidRPr="00C541C9">
          <w:rPr>
            <w:rStyle w:val="ae"/>
          </w:rPr>
          <w:t>2.3.1 Проверка ввода количества строк и столбцов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0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47A481A5" w14:textId="7A032205" w:rsidR="00CB3839" w:rsidRDefault="00430005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1" w:history="1">
        <w:r w:rsidR="00CB3839" w:rsidRPr="00C541C9">
          <w:rPr>
            <w:rStyle w:val="ae"/>
          </w:rPr>
          <w:t>2.3.2 Проверка заполнения лабиринта 0 или 1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1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</w:t>
        </w:r>
        <w:r w:rsidR="00CB3839">
          <w:rPr>
            <w:webHidden/>
          </w:rPr>
          <w:fldChar w:fldCharType="end"/>
        </w:r>
      </w:hyperlink>
    </w:p>
    <w:p w14:paraId="0D0E6445" w14:textId="51B8B43C" w:rsidR="00CB3839" w:rsidRDefault="00430005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2" w:history="1">
        <w:r w:rsidR="00CB3839" w:rsidRPr="00C541C9">
          <w:rPr>
            <w:rStyle w:val="ae"/>
          </w:rPr>
          <w:t>2.3.3 Проверка ввода стартовой точки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2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5</w:t>
        </w:r>
        <w:r w:rsidR="00CB3839">
          <w:rPr>
            <w:webHidden/>
          </w:rPr>
          <w:fldChar w:fldCharType="end"/>
        </w:r>
      </w:hyperlink>
    </w:p>
    <w:p w14:paraId="7C296FEC" w14:textId="5D10638F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3" w:history="1">
        <w:r w:rsidR="00CB3839" w:rsidRPr="00C541C9">
          <w:rPr>
            <w:rStyle w:val="ae"/>
          </w:rPr>
          <w:t>2.4 Краткое описание алгоритма решения задачи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3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5</w:t>
        </w:r>
        <w:r w:rsidR="00CB3839">
          <w:rPr>
            <w:webHidden/>
          </w:rPr>
          <w:fldChar w:fldCharType="end"/>
        </w:r>
      </w:hyperlink>
    </w:p>
    <w:p w14:paraId="5CB7AE2A" w14:textId="3B1039A5" w:rsidR="00CB3839" w:rsidRDefault="0043000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4" w:history="1">
        <w:r w:rsidR="00CB3839" w:rsidRPr="00C541C9">
          <w:rPr>
            <w:rStyle w:val="ae"/>
          </w:rPr>
          <w:t>3 ОПИСАНИЕ АЛГОРИТМОВ РЕШЕНИЯ ЗАДАЧИ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4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7</w:t>
        </w:r>
        <w:r w:rsidR="00CB3839">
          <w:rPr>
            <w:webHidden/>
          </w:rPr>
          <w:fldChar w:fldCharType="end"/>
        </w:r>
      </w:hyperlink>
    </w:p>
    <w:p w14:paraId="0DA15DCC" w14:textId="745822BE" w:rsidR="00CB3839" w:rsidRDefault="0043000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5" w:history="1">
        <w:r w:rsidR="00CB3839" w:rsidRPr="00C541C9">
          <w:rPr>
            <w:rStyle w:val="ae"/>
          </w:rPr>
          <w:t>4 Структура данных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5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8</w:t>
        </w:r>
        <w:r w:rsidR="00CB3839">
          <w:rPr>
            <w:webHidden/>
          </w:rPr>
          <w:fldChar w:fldCharType="end"/>
        </w:r>
      </w:hyperlink>
    </w:p>
    <w:p w14:paraId="02981B1A" w14:textId="13B70A79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6" w:history="1">
        <w:r w:rsidR="00CB3839" w:rsidRPr="00C541C9">
          <w:rPr>
            <w:rStyle w:val="ae"/>
          </w:rPr>
          <w:t>4.1 Структуры данных программы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6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8</w:t>
        </w:r>
        <w:r w:rsidR="00CB3839">
          <w:rPr>
            <w:webHidden/>
          </w:rPr>
          <w:fldChar w:fldCharType="end"/>
        </w:r>
      </w:hyperlink>
    </w:p>
    <w:p w14:paraId="20546C92" w14:textId="46F9C755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7" w:history="1">
        <w:r w:rsidR="00CB3839" w:rsidRPr="00C541C9">
          <w:rPr>
            <w:rStyle w:val="ae"/>
          </w:rPr>
          <w:t>4.2 Структуры данных алгоритма Input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7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8</w:t>
        </w:r>
        <w:r w:rsidR="00CB3839">
          <w:rPr>
            <w:webHidden/>
          </w:rPr>
          <w:fldChar w:fldCharType="end"/>
        </w:r>
      </w:hyperlink>
    </w:p>
    <w:p w14:paraId="61D5D263" w14:textId="3EA181B3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8" w:history="1">
        <w:r w:rsidR="00CB3839" w:rsidRPr="00C541C9">
          <w:rPr>
            <w:rStyle w:val="ae"/>
          </w:rPr>
          <w:t>4.3 Структуры данных алгоритма PathOutput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8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9</w:t>
        </w:r>
        <w:r w:rsidR="00CB3839">
          <w:rPr>
            <w:webHidden/>
          </w:rPr>
          <w:fldChar w:fldCharType="end"/>
        </w:r>
      </w:hyperlink>
    </w:p>
    <w:p w14:paraId="62F51D65" w14:textId="5976EA62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69" w:history="1">
        <w:r w:rsidR="00CB3839" w:rsidRPr="00C541C9">
          <w:rPr>
            <w:rStyle w:val="ae"/>
          </w:rPr>
          <w:t>4.4 Структуры данных алгоритма FindExitBFS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69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9</w:t>
        </w:r>
        <w:r w:rsidR="00CB3839">
          <w:rPr>
            <w:webHidden/>
          </w:rPr>
          <w:fldChar w:fldCharType="end"/>
        </w:r>
      </w:hyperlink>
    </w:p>
    <w:p w14:paraId="70758813" w14:textId="5BE97DC7" w:rsidR="00CB3839" w:rsidRDefault="0043000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0" w:history="1">
        <w:r w:rsidR="00CB3839" w:rsidRPr="00C541C9">
          <w:rPr>
            <w:rStyle w:val="ae"/>
          </w:rPr>
          <w:t>5 Схема алгоритма решения задачи по ГОСТ 19.701-90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0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0</w:t>
        </w:r>
        <w:r w:rsidR="00CB3839">
          <w:rPr>
            <w:webHidden/>
          </w:rPr>
          <w:fldChar w:fldCharType="end"/>
        </w:r>
      </w:hyperlink>
    </w:p>
    <w:p w14:paraId="67F23FAE" w14:textId="2F71E0F8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1" w:history="1">
        <w:r w:rsidR="00CB3839" w:rsidRPr="00C541C9">
          <w:rPr>
            <w:rStyle w:val="ae"/>
          </w:rPr>
          <w:t xml:space="preserve">5.1 Схема алгоритма </w:t>
        </w:r>
        <w:r w:rsidR="00CB3839" w:rsidRPr="00C541C9">
          <w:rPr>
            <w:rStyle w:val="ae"/>
            <w:lang w:val="en-US"/>
          </w:rPr>
          <w:t>Input</w:t>
        </w:r>
        <w:r w:rsidR="00CB3839" w:rsidRPr="00C541C9">
          <w:rPr>
            <w:rStyle w:val="ae"/>
          </w:rPr>
          <w:t xml:space="preserve"> по ГОСТ 19.701-90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1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1</w:t>
        </w:r>
        <w:r w:rsidR="00CB3839">
          <w:rPr>
            <w:webHidden/>
          </w:rPr>
          <w:fldChar w:fldCharType="end"/>
        </w:r>
      </w:hyperlink>
    </w:p>
    <w:p w14:paraId="5381DCF0" w14:textId="2918C38D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2" w:history="1">
        <w:r w:rsidR="00CB3839" w:rsidRPr="00C541C9">
          <w:rPr>
            <w:rStyle w:val="ae"/>
          </w:rPr>
          <w:t>5.2 Схема алгоритма PathOutput по ГОСТ 19.701-90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2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2</w:t>
        </w:r>
        <w:r w:rsidR="00CB3839">
          <w:rPr>
            <w:webHidden/>
          </w:rPr>
          <w:fldChar w:fldCharType="end"/>
        </w:r>
      </w:hyperlink>
    </w:p>
    <w:p w14:paraId="3805BE27" w14:textId="3373FF75" w:rsidR="00CB3839" w:rsidRDefault="0043000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3" w:history="1">
        <w:r w:rsidR="00CB3839" w:rsidRPr="00C541C9">
          <w:rPr>
            <w:rStyle w:val="ae"/>
          </w:rPr>
          <w:t>5.3 Схема алгоритма FindExit</w:t>
        </w:r>
        <w:r w:rsidR="00CB3839" w:rsidRPr="00C541C9">
          <w:rPr>
            <w:rStyle w:val="ae"/>
            <w:lang w:val="en-US"/>
          </w:rPr>
          <w:t>B</w:t>
        </w:r>
        <w:r w:rsidR="00CB3839" w:rsidRPr="00C541C9">
          <w:rPr>
            <w:rStyle w:val="ae"/>
          </w:rPr>
          <w:t>FS по ГОСТ 19.701-90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3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3</w:t>
        </w:r>
        <w:r w:rsidR="00CB3839">
          <w:rPr>
            <w:webHidden/>
          </w:rPr>
          <w:fldChar w:fldCharType="end"/>
        </w:r>
      </w:hyperlink>
    </w:p>
    <w:p w14:paraId="4F5CA546" w14:textId="1181D67A" w:rsidR="00CB3839" w:rsidRDefault="0043000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4" w:history="1">
        <w:r w:rsidR="00CB3839" w:rsidRPr="00C541C9">
          <w:rPr>
            <w:rStyle w:val="ae"/>
          </w:rPr>
          <w:t>Приложение А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4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19</w:t>
        </w:r>
        <w:r w:rsidR="00CB3839">
          <w:rPr>
            <w:webHidden/>
          </w:rPr>
          <w:fldChar w:fldCharType="end"/>
        </w:r>
      </w:hyperlink>
    </w:p>
    <w:p w14:paraId="303D56BB" w14:textId="7AA011BF" w:rsidR="00CB3839" w:rsidRDefault="0043000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5" w:history="1">
        <w:r w:rsidR="00CB3839" w:rsidRPr="00C541C9">
          <w:rPr>
            <w:rStyle w:val="ae"/>
          </w:rPr>
          <w:t>Приложение</w:t>
        </w:r>
        <w:r w:rsidR="00CB3839" w:rsidRPr="00C541C9">
          <w:rPr>
            <w:rStyle w:val="ae"/>
            <w:lang w:val="en-US"/>
          </w:rPr>
          <w:t xml:space="preserve"> </w:t>
        </w:r>
        <w:r w:rsidR="00CB3839" w:rsidRPr="00C541C9">
          <w:rPr>
            <w:rStyle w:val="ae"/>
          </w:rPr>
          <w:t>Б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5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28</w:t>
        </w:r>
        <w:r w:rsidR="00CB3839">
          <w:rPr>
            <w:webHidden/>
          </w:rPr>
          <w:fldChar w:fldCharType="end"/>
        </w:r>
      </w:hyperlink>
    </w:p>
    <w:p w14:paraId="3C3517C7" w14:textId="3EB88962" w:rsidR="00CB3839" w:rsidRDefault="0043000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6" w:history="1">
        <w:r w:rsidR="00CB3839" w:rsidRPr="00C541C9">
          <w:rPr>
            <w:rStyle w:val="ae"/>
          </w:rPr>
          <w:t>Приложение С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6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33</w:t>
        </w:r>
        <w:r w:rsidR="00CB3839">
          <w:rPr>
            <w:webHidden/>
          </w:rPr>
          <w:fldChar w:fldCharType="end"/>
        </w:r>
      </w:hyperlink>
    </w:p>
    <w:p w14:paraId="5BDE10F2" w14:textId="34F57AF3" w:rsidR="00CB3839" w:rsidRDefault="0043000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4577" w:history="1">
        <w:r w:rsidR="00CB3839" w:rsidRPr="00C541C9">
          <w:rPr>
            <w:rStyle w:val="ae"/>
          </w:rPr>
          <w:t xml:space="preserve">Приложение </w:t>
        </w:r>
        <w:r w:rsidR="00CB3839" w:rsidRPr="00C541C9">
          <w:rPr>
            <w:rStyle w:val="ae"/>
            <w:lang w:val="en-US"/>
          </w:rPr>
          <w:t>D</w:t>
        </w:r>
        <w:r w:rsidR="00CB3839">
          <w:rPr>
            <w:webHidden/>
          </w:rPr>
          <w:tab/>
        </w:r>
        <w:r w:rsidR="00CB3839">
          <w:rPr>
            <w:webHidden/>
          </w:rPr>
          <w:fldChar w:fldCharType="begin"/>
        </w:r>
        <w:r w:rsidR="00CB3839">
          <w:rPr>
            <w:webHidden/>
          </w:rPr>
          <w:instrText xml:space="preserve"> PAGEREF _Toc121514577 \h </w:instrText>
        </w:r>
        <w:r w:rsidR="00CB3839">
          <w:rPr>
            <w:webHidden/>
          </w:rPr>
        </w:r>
        <w:r w:rsidR="00CB3839">
          <w:rPr>
            <w:webHidden/>
          </w:rPr>
          <w:fldChar w:fldCharType="separate"/>
        </w:r>
        <w:r w:rsidR="00CB3839">
          <w:rPr>
            <w:webHidden/>
          </w:rPr>
          <w:t>48</w:t>
        </w:r>
        <w:r w:rsidR="00CB3839">
          <w:rPr>
            <w:webHidden/>
          </w:rPr>
          <w:fldChar w:fldCharType="end"/>
        </w:r>
      </w:hyperlink>
    </w:p>
    <w:p w14:paraId="51AA9B76" w14:textId="01E2678D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1514555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6C5A6648" w14:textId="03E3C4BE" w:rsidR="008918D0" w:rsidRDefault="004D7367" w:rsidP="008918D0">
      <w:pPr>
        <w:pStyle w:val="a2"/>
        <w:rPr>
          <w:color w:val="111111"/>
          <w:shd w:val="clear" w:color="auto" w:fill="FFFFFF"/>
        </w:rPr>
      </w:pPr>
      <w:r w:rsidRPr="008604AF">
        <w:t xml:space="preserve">Лабиринт задан массивом </w:t>
      </w:r>
      <w:r w:rsidRPr="008604AF">
        <w:rPr>
          <w:i/>
          <w:lang w:val="en-US"/>
        </w:rPr>
        <w:t>X</w:t>
      </w:r>
      <w:r w:rsidRPr="008604AF">
        <w:rPr>
          <w:i/>
        </w:rPr>
        <w:t xml:space="preserve"> </w:t>
      </w:r>
      <w:r w:rsidR="008604AF" w:rsidRPr="008604AF">
        <w:t xml:space="preserve">размерностью </w:t>
      </w:r>
      <w:r w:rsidR="008604AF" w:rsidRPr="008604AF">
        <w:rPr>
          <w:i/>
          <w:lang w:val="en-US"/>
        </w:rPr>
        <w:t>n</w:t>
      </w:r>
      <w:r w:rsidR="008604AF" w:rsidRPr="008604AF">
        <w:rPr>
          <w:i/>
          <w:color w:val="111111"/>
          <w:shd w:val="clear" w:color="auto" w:fill="FFFFFF"/>
        </w:rPr>
        <w:t>×n</w:t>
      </w:r>
      <w:r w:rsidR="008604AF" w:rsidRPr="008604AF">
        <w:rPr>
          <w:color w:val="111111"/>
          <w:shd w:val="clear" w:color="auto" w:fill="FFFFFF"/>
        </w:rPr>
        <w:t xml:space="preserve">, в котором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0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] “проходима”;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1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>] “не проходима”. Начальное положение путника задается в проходимой клетке [</w:t>
      </w:r>
      <w:r w:rsidR="008604AF" w:rsidRPr="008604AF">
        <w:rPr>
          <w:i/>
          <w:color w:val="111111"/>
          <w:shd w:val="clear" w:color="auto" w:fill="FFFFFF"/>
          <w:lang w:val="en-US"/>
        </w:rPr>
        <w:t>i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j</w:t>
      </w:r>
      <w:r w:rsidR="008604AF" w:rsidRPr="008604AF">
        <w:rPr>
          <w:color w:val="111111"/>
          <w:shd w:val="clear" w:color="auto" w:fill="FFFFFF"/>
        </w:rPr>
        <w:t>]. Путник может перемещаться из одной клетки в другую, если они имеют общую сторону. Путник выходит из лабиринта, когда попадает в граничную клетку. Написать программу выхода путника из лабиринта. Вывести координаты клеток выхода путника из лабиринта.</w:t>
      </w:r>
      <w:r w:rsidR="008604AF">
        <w:rPr>
          <w:color w:val="111111"/>
          <w:shd w:val="clear" w:color="auto" w:fill="FFFFFF"/>
        </w:rPr>
        <w:t xml:space="preserve"> </w:t>
      </w:r>
    </w:p>
    <w:p w14:paraId="53FF527D" w14:textId="1BD2642B" w:rsidR="00466B72" w:rsidRPr="00466B72" w:rsidRDefault="00466B72" w:rsidP="008918D0">
      <w:pPr>
        <w:pStyle w:val="a2"/>
      </w:pP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430005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1514556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21514557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try..except..end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proofErr w:type="spellEnd"/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 xml:space="preserve">Выполнение блока начинается с секции </w:t>
      </w:r>
      <w:proofErr w:type="spellStart"/>
      <w:r w:rsidRPr="00E61FE5">
        <w:t>try</w:t>
      </w:r>
      <w:proofErr w:type="spellEnd"/>
      <w:r w:rsidRPr="00E61FE5">
        <w:t xml:space="preserve">, при отсутствии исключительных ситуаций только она и выполняется. Секция </w:t>
      </w:r>
      <w:proofErr w:type="spellStart"/>
      <w:r w:rsidRPr="00E61FE5">
        <w:t>except</w:t>
      </w:r>
      <w:proofErr w:type="spellEnd"/>
      <w:r w:rsidRPr="00E61FE5">
        <w:t xml:space="preserve"> получает управление в случае возникновения исключительной ситуации. После обработки выполняются операторы, стоящие после </w:t>
      </w:r>
      <w:proofErr w:type="spellStart"/>
      <w:r w:rsidRPr="00E61FE5">
        <w:t>end</w:t>
      </w:r>
      <w:proofErr w:type="spellEnd"/>
      <w:r w:rsidRPr="00E61FE5">
        <w:t>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1514558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DF57954" w:rsidR="0018082E" w:rsidRDefault="0018082E" w:rsidP="0018082E">
      <w:pPr>
        <w:pStyle w:val="a"/>
      </w:pPr>
      <w:r>
        <w:t xml:space="preserve">количество </w:t>
      </w:r>
      <w:r w:rsidR="00C5134A">
        <w:t xml:space="preserve">строк и столбцов в лабиринте должно быть натуральным и принадлежать промежутку [4, </w:t>
      </w:r>
      <w:r w:rsidR="00C5134A" w:rsidRPr="00C5134A">
        <w:t>35]</w:t>
      </w:r>
      <w:r w:rsidRPr="00444034">
        <w:t>;</w:t>
      </w:r>
    </w:p>
    <w:p w14:paraId="118807FE" w14:textId="59D6D3A1" w:rsidR="0018082E" w:rsidRDefault="00C5134A" w:rsidP="0018082E">
      <w:pPr>
        <w:pStyle w:val="a"/>
      </w:pPr>
      <w:r>
        <w:t>заполнять лабиринт нужно 0 или 1</w:t>
      </w:r>
      <w:r w:rsidR="0018082E">
        <w:t>;</w:t>
      </w:r>
    </w:p>
    <w:p w14:paraId="2181A18E" w14:textId="6D35BC39" w:rsidR="00C5134A" w:rsidRDefault="00C5134A" w:rsidP="0018082E">
      <w:pPr>
        <w:pStyle w:val="a"/>
      </w:pPr>
      <w:r>
        <w:t>стартовая точка должна быть в лабиринте в проходимой позиции.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1514559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1F4B62E2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21514560"/>
      <w:r>
        <w:rPr>
          <w:lang w:val="ru-RU"/>
        </w:rPr>
        <w:t xml:space="preserve">Проверка ввода </w:t>
      </w:r>
      <w:bookmarkEnd w:id="29"/>
      <w:r w:rsidR="00E50B3E">
        <w:t>количества строк и столбцов</w:t>
      </w:r>
      <w:bookmarkEnd w:id="30"/>
    </w:p>
    <w:p w14:paraId="4E0601B2" w14:textId="694EA02A" w:rsidR="0018082E" w:rsidRDefault="0018082E" w:rsidP="0018082E">
      <w:pPr>
        <w:pStyle w:val="a2"/>
      </w:pPr>
      <w:r>
        <w:t xml:space="preserve">Проверка ввода </w:t>
      </w:r>
      <w:r w:rsidR="00C5134A">
        <w:t xml:space="preserve">количества строк и столбцов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5026F471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21514561"/>
      <w:r>
        <w:rPr>
          <w:lang w:val="ru-RU"/>
        </w:rPr>
        <w:t xml:space="preserve">Проверка </w:t>
      </w:r>
      <w:bookmarkEnd w:id="31"/>
      <w:r w:rsidR="00E50B3E">
        <w:t>заполн</w:t>
      </w:r>
      <w:r w:rsidR="00E50B3E">
        <w:rPr>
          <w:lang w:val="ru-RU"/>
        </w:rPr>
        <w:t>ения</w:t>
      </w:r>
      <w:r w:rsidR="00E50B3E">
        <w:t xml:space="preserve"> лабиринт</w:t>
      </w:r>
      <w:r w:rsidR="00E50B3E">
        <w:rPr>
          <w:lang w:val="ru-RU"/>
        </w:rPr>
        <w:t>а</w:t>
      </w:r>
      <w:r w:rsidR="00E50B3E">
        <w:t xml:space="preserve"> 0 или 1</w:t>
      </w:r>
      <w:bookmarkEnd w:id="32"/>
    </w:p>
    <w:p w14:paraId="7E22C1C3" w14:textId="61C22748" w:rsidR="00E87116" w:rsidRDefault="00E87116" w:rsidP="0018082E">
      <w:pPr>
        <w:pStyle w:val="a2"/>
      </w:pPr>
      <w:r>
        <w:t xml:space="preserve">В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 w:rsidR="00E50B3E">
        <w:t xml:space="preserve">проверяем </w:t>
      </w:r>
      <w:proofErr w:type="spellStart"/>
      <w:r w:rsidR="00E50B3E">
        <w:t>целочисленность</w:t>
      </w:r>
      <w:proofErr w:type="spellEnd"/>
      <w:r w:rsidR="00E50B3E" w:rsidRPr="00E50B3E">
        <w:t>;</w:t>
      </w:r>
      <w:r w:rsidR="00E50B3E">
        <w:t xml:space="preserve"> оператором </w:t>
      </w:r>
      <w:r w:rsidR="00E50B3E">
        <w:rPr>
          <w:lang w:val="en-US"/>
        </w:rPr>
        <w:t>if</w:t>
      </w:r>
      <w:r w:rsidR="00E50B3E" w:rsidRPr="00E50B3E">
        <w:t xml:space="preserve"> </w:t>
      </w:r>
      <w:r w:rsidR="00E50B3E">
        <w:t>проверяет заполнение лабиринта 0 или 1. В случае некорректного заполнения лабиринта, выводится совершенная ошибка. Программу необходимо перезапустить.</w:t>
      </w:r>
    </w:p>
    <w:p w14:paraId="7069CFF7" w14:textId="7FF991DA" w:rsidR="00E50B3E" w:rsidRDefault="00E50B3E" w:rsidP="00E50B3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3" w:name="_Toc121514562"/>
      <w:r>
        <w:rPr>
          <w:lang w:val="ru-RU"/>
        </w:rPr>
        <w:lastRenderedPageBreak/>
        <w:t>Проверка ввода стартовой точки</w:t>
      </w:r>
      <w:bookmarkEnd w:id="33"/>
    </w:p>
    <w:p w14:paraId="28A0B8E1" w14:textId="2632B949" w:rsidR="00E50B3E" w:rsidRDefault="00E50B3E" w:rsidP="00E50B3E">
      <w:pPr>
        <w:pStyle w:val="a2"/>
      </w:pPr>
      <w:r>
        <w:t xml:space="preserve">Проверка ввода стартовой точки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нахождения точки в проходимой позиции.</w:t>
      </w:r>
    </w:p>
    <w:p w14:paraId="245D62BD" w14:textId="77777777" w:rsidR="00E50B3E" w:rsidRPr="00E50B3E" w:rsidRDefault="00E50B3E" w:rsidP="00E50B3E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4" w:name="_Toc116664544"/>
      <w:bookmarkStart w:id="35" w:name="_Toc117447601"/>
      <w:bookmarkStart w:id="36" w:name="_Toc117714400"/>
      <w:bookmarkStart w:id="37" w:name="_Toc121514563"/>
      <w:r>
        <w:rPr>
          <w:lang w:val="ru-RU"/>
        </w:rPr>
        <w:t>Краткое описание алгоритма решения задачи</w:t>
      </w:r>
      <w:bookmarkEnd w:id="34"/>
      <w:bookmarkEnd w:id="35"/>
      <w:bookmarkEnd w:id="36"/>
      <w:bookmarkEnd w:id="37"/>
    </w:p>
    <w:bookmarkEnd w:id="18"/>
    <w:bookmarkEnd w:id="19"/>
    <w:p w14:paraId="6EEF3D7B" w14:textId="65EA3445" w:rsidR="006B5988" w:rsidRDefault="00F71A95" w:rsidP="0002710E">
      <w:pPr>
        <w:pStyle w:val="a2"/>
        <w:rPr>
          <w:shd w:val="clear" w:color="auto" w:fill="FDFDFD"/>
        </w:rPr>
      </w:pPr>
      <w:r w:rsidRPr="00305835">
        <w:t>Данное решение использует поиск в ширину.</w:t>
      </w:r>
      <w:r w:rsidR="00305835" w:rsidRPr="00305835">
        <w:t xml:space="preserve"> </w:t>
      </w:r>
      <w:r w:rsidR="00305835" w:rsidRPr="00305835">
        <w:rPr>
          <w:shd w:val="clear" w:color="auto" w:fill="FDFDFD"/>
        </w:rPr>
        <w:t xml:space="preserve">Обход начинается со стартовой точки. Затем алгоритм посещает соседей этой вершины. За ними - соседей </w:t>
      </w:r>
      <w:proofErr w:type="spellStart"/>
      <w:r w:rsidR="00305835" w:rsidRPr="00305835">
        <w:rPr>
          <w:shd w:val="clear" w:color="auto" w:fill="FDFDFD"/>
        </w:rPr>
        <w:t>соседей</w:t>
      </w:r>
      <w:proofErr w:type="spellEnd"/>
      <w:r w:rsidR="00305835" w:rsidRPr="00305835">
        <w:rPr>
          <w:shd w:val="clear" w:color="auto" w:fill="FDFDFD"/>
        </w:rPr>
        <w:t xml:space="preserve">, и так далее. Тем самым образуется очередь из вершин для посещения. </w:t>
      </w:r>
      <w:r w:rsidR="00B12F1B">
        <w:rPr>
          <w:shd w:val="clear" w:color="auto" w:fill="FDFDFD"/>
        </w:rPr>
        <w:t>Рассмотрим пример</w:t>
      </w:r>
      <w:r w:rsidR="006B5988">
        <w:rPr>
          <w:shd w:val="clear" w:color="auto" w:fill="FDFDFD"/>
        </w:rPr>
        <w:t xml:space="preserve"> </w:t>
      </w:r>
      <w:r w:rsidR="00852785">
        <w:rPr>
          <w:shd w:val="clear" w:color="auto" w:fill="FDFDFD"/>
        </w:rPr>
        <w:t xml:space="preserve">с графами </w:t>
      </w:r>
      <w:r w:rsidR="006B5988">
        <w:rPr>
          <w:shd w:val="clear" w:color="auto" w:fill="FDFDFD"/>
        </w:rPr>
        <w:t>(</w:t>
      </w:r>
      <w:r w:rsidR="009B0DCE">
        <w:rPr>
          <w:shd w:val="clear" w:color="auto" w:fill="FDFDFD"/>
        </w:rPr>
        <w:t>серым цветом обозначены пройденные вершины; голубым – очередь</w:t>
      </w:r>
      <w:r w:rsidR="009B0DCE" w:rsidRPr="009B0DCE">
        <w:rPr>
          <w:shd w:val="clear" w:color="auto" w:fill="FDFDFD"/>
        </w:rPr>
        <w:t>;</w:t>
      </w:r>
      <w:r w:rsidR="009B0DCE">
        <w:rPr>
          <w:shd w:val="clear" w:color="auto" w:fill="FDFDFD"/>
        </w:rPr>
        <w:t xml:space="preserve"> белым</w:t>
      </w:r>
      <w:r w:rsidR="00522A20">
        <w:rPr>
          <w:shd w:val="clear" w:color="auto" w:fill="FDFDFD"/>
        </w:rPr>
        <w:t xml:space="preserve"> –</w:t>
      </w:r>
      <w:r w:rsidR="009B0DCE">
        <w:rPr>
          <w:shd w:val="clear" w:color="auto" w:fill="FDFDFD"/>
        </w:rPr>
        <w:t xml:space="preserve"> необнаруженные вершины)</w:t>
      </w:r>
      <w:r w:rsidR="00B12F1B" w:rsidRPr="009B0DCE">
        <w:rPr>
          <w:shd w:val="clear" w:color="auto" w:fill="FDFDFD"/>
        </w:rPr>
        <w:t>:</w:t>
      </w:r>
    </w:p>
    <w:p w14:paraId="5A267393" w14:textId="77777777" w:rsidR="00C3072F" w:rsidRPr="009B0DCE" w:rsidRDefault="00C3072F" w:rsidP="0002710E">
      <w:pPr>
        <w:pStyle w:val="a2"/>
        <w:rPr>
          <w:shd w:val="clear" w:color="auto" w:fill="FDFDFD"/>
        </w:rPr>
      </w:pPr>
    </w:p>
    <w:p w14:paraId="4A33ECD1" w14:textId="48CAE9DC" w:rsidR="00C3072F" w:rsidRPr="00C3072F" w:rsidRDefault="00A74889" w:rsidP="00C3072F">
      <w:pPr>
        <w:ind w:firstLine="0"/>
        <w:rPr>
          <w:color w:val="000000" w:themeColor="text1"/>
          <w:szCs w:val="28"/>
          <w:shd w:val="clear" w:color="auto" w:fill="FDFDFD"/>
        </w:rPr>
      </w:pPr>
      <w:r>
        <w:object w:dxaOrig="15025" w:dyaOrig="12397" w14:anchorId="1DCC6B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85.35pt" o:ole="">
            <v:imagedata r:id="rId8" o:title=""/>
          </v:shape>
          <o:OLEObject Type="Embed" ProgID="Visio.Drawing.15" ShapeID="_x0000_i1025" DrawAspect="Content" ObjectID="_1732187471" r:id="rId9"/>
        </w:object>
      </w:r>
    </w:p>
    <w:p w14:paraId="20271150" w14:textId="77777777" w:rsidR="006B5988" w:rsidRDefault="006B5988" w:rsidP="006B5988">
      <w:pPr>
        <w:keepNext/>
        <w:ind w:firstLine="0"/>
      </w:pPr>
    </w:p>
    <w:p w14:paraId="38A96EE1" w14:textId="3A03B2AE" w:rsidR="006D7E92" w:rsidRPr="006B5988" w:rsidRDefault="006B5988" w:rsidP="006B5988">
      <w:pPr>
        <w:pStyle w:val="ab"/>
      </w:pPr>
      <w:r w:rsidRPr="006B5988">
        <w:t xml:space="preserve">Рисунок </w:t>
      </w:r>
      <w:fldSimple w:instr=" SEQ Рисунок \* ARABIC ">
        <w:r w:rsidR="00DE5F13">
          <w:rPr>
            <w:noProof/>
          </w:rPr>
          <w:t>1</w:t>
        </w:r>
      </w:fldSimple>
      <w:r w:rsidRPr="006B5988">
        <w:t xml:space="preserve"> – Пример обхода в ширину</w:t>
      </w:r>
      <w:r w:rsidR="002D5499">
        <w:t xml:space="preserve"> на графах</w:t>
      </w:r>
    </w:p>
    <w:p w14:paraId="062F5552" w14:textId="537AB527" w:rsidR="006B5988" w:rsidRDefault="006B5988" w:rsidP="00C14268"/>
    <w:p w14:paraId="58A6180F" w14:textId="0AD3DDE9" w:rsidR="00305835" w:rsidRDefault="00305835" w:rsidP="0002710E">
      <w:pPr>
        <w:pStyle w:val="a2"/>
        <w:rPr>
          <w:shd w:val="clear" w:color="auto" w:fill="FDFDFD"/>
        </w:rPr>
      </w:pPr>
      <w:r w:rsidRPr="00305835">
        <w:rPr>
          <w:shd w:val="clear" w:color="auto" w:fill="FDFDFD"/>
        </w:rPr>
        <w:lastRenderedPageBreak/>
        <w:t>При посещении очередной вершины в очередь добавляются все её соседи, которые ещё не были посещ</w:t>
      </w:r>
      <w:r>
        <w:rPr>
          <w:shd w:val="clear" w:color="auto" w:fill="FDFDFD"/>
        </w:rPr>
        <w:t xml:space="preserve">ены. Если в очереди находятся две одинаковые вершины, то посещать данную вершину будем один раз (второй раз будем </w:t>
      </w:r>
      <w:r w:rsidRPr="00305835">
        <w:rPr>
          <w:shd w:val="clear" w:color="auto" w:fill="FDFDFD"/>
        </w:rPr>
        <w:t>игнорировать</w:t>
      </w:r>
      <w:r>
        <w:rPr>
          <w:shd w:val="clear" w:color="auto" w:fill="FDFDFD"/>
        </w:rPr>
        <w:t xml:space="preserve"> её).</w:t>
      </w:r>
      <w:r w:rsidR="00B12F1B">
        <w:rPr>
          <w:shd w:val="clear" w:color="auto" w:fill="FDFDFD"/>
        </w:rPr>
        <w:t xml:space="preserve"> Также в очереди будут находится два уровня вершин</w:t>
      </w:r>
      <w:r w:rsidR="00B12F1B" w:rsidRPr="00B12F1B">
        <w:rPr>
          <w:shd w:val="clear" w:color="auto" w:fill="FDFDFD"/>
        </w:rPr>
        <w:t>:</w:t>
      </w:r>
      <w:r w:rsidR="00B12F1B">
        <w:rPr>
          <w:shd w:val="clear" w:color="auto" w:fill="FDFDFD"/>
        </w:rPr>
        <w:t xml:space="preserve"> при посещения всех вершин одного уровня следующий уровень сдвигается влево.</w:t>
      </w:r>
    </w:p>
    <w:p w14:paraId="33F767E7" w14:textId="428C6865" w:rsidR="002D5499" w:rsidRPr="002D5499" w:rsidRDefault="00852785" w:rsidP="0002710E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Рассмотрим пример с лабиринтом</w:t>
      </w:r>
      <w:r w:rsidR="002D5499" w:rsidRPr="002D5499">
        <w:rPr>
          <w:shd w:val="clear" w:color="auto" w:fill="FDFDFD"/>
        </w:rPr>
        <w:t xml:space="preserve"> </w:t>
      </w:r>
      <w:r w:rsidR="002D5499">
        <w:rPr>
          <w:shd w:val="clear" w:color="auto" w:fill="FDFDFD"/>
        </w:rPr>
        <w:t>(серым цветом обозначены пройденные клетки; голубым – очередь</w:t>
      </w:r>
      <w:r w:rsidR="002D5499" w:rsidRPr="009B0DCE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белым</w:t>
      </w:r>
      <w:r w:rsidR="00522A20">
        <w:rPr>
          <w:shd w:val="clear" w:color="auto" w:fill="FDFDFD"/>
        </w:rPr>
        <w:t xml:space="preserve"> –</w:t>
      </w:r>
      <w:r w:rsidR="00F23458">
        <w:rPr>
          <w:shd w:val="clear" w:color="auto" w:fill="FDFDFD"/>
        </w:rPr>
        <w:t xml:space="preserve"> необнаруженные клетки</w:t>
      </w:r>
      <w:r w:rsidR="00F23458" w:rsidRPr="00F23458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черным</w:t>
      </w:r>
      <w:r w:rsidR="00522A20">
        <w:rPr>
          <w:shd w:val="clear" w:color="auto" w:fill="FDFDFD"/>
        </w:rPr>
        <w:t xml:space="preserve"> –</w:t>
      </w:r>
      <w:r w:rsidR="00F23458">
        <w:rPr>
          <w:shd w:val="clear" w:color="auto" w:fill="FDFDFD"/>
        </w:rPr>
        <w:t xml:space="preserve"> непроходимые клетки;</w:t>
      </w:r>
      <w:r w:rsidR="002D5499">
        <w:rPr>
          <w:shd w:val="clear" w:color="auto" w:fill="FDFDFD"/>
        </w:rPr>
        <w:t xml:space="preserve"> цифры обозначают номер уровня клетки)</w:t>
      </w:r>
      <w:r w:rsidRPr="002D5499">
        <w:rPr>
          <w:shd w:val="clear" w:color="auto" w:fill="FDFDFD"/>
        </w:rPr>
        <w:t>:</w:t>
      </w:r>
    </w:p>
    <w:p w14:paraId="418BD2F7" w14:textId="77777777" w:rsidR="002D5499" w:rsidRPr="002D5499" w:rsidRDefault="002D5499" w:rsidP="0002710E">
      <w:pPr>
        <w:pStyle w:val="a2"/>
        <w:rPr>
          <w:shd w:val="clear" w:color="auto" w:fill="FDFDFD"/>
        </w:rPr>
      </w:pPr>
    </w:p>
    <w:p w14:paraId="7808F946" w14:textId="05462A08" w:rsidR="002D5499" w:rsidRDefault="00566D9F" w:rsidP="002D5499">
      <w:pPr>
        <w:pStyle w:val="a2"/>
        <w:keepNext/>
        <w:ind w:firstLine="0"/>
      </w:pPr>
      <w:r>
        <w:object w:dxaOrig="13365" w:dyaOrig="14970" w14:anchorId="4457D710">
          <v:shape id="_x0000_i1026" type="#_x0000_t75" style="width:467.15pt;height:452.75pt" o:ole="">
            <v:imagedata r:id="rId10" o:title=""/>
          </v:shape>
          <o:OLEObject Type="Embed" ProgID="Visio.Drawing.15" ShapeID="_x0000_i1026" DrawAspect="Content" ObjectID="_1732187472" r:id="rId11"/>
        </w:object>
      </w:r>
    </w:p>
    <w:p w14:paraId="51327624" w14:textId="77777777" w:rsidR="002D5499" w:rsidRDefault="002D5499" w:rsidP="002D5499">
      <w:pPr>
        <w:pStyle w:val="ab"/>
        <w:jc w:val="both"/>
      </w:pPr>
    </w:p>
    <w:p w14:paraId="2501FC43" w14:textId="2C626BE8" w:rsidR="00852785" w:rsidRPr="002D5499" w:rsidRDefault="002D5499" w:rsidP="002D5499">
      <w:pPr>
        <w:pStyle w:val="ab"/>
      </w:pPr>
      <w:r w:rsidRPr="002D5499">
        <w:t xml:space="preserve">Рисунок </w:t>
      </w:r>
      <w:fldSimple w:instr=" SEQ Рисунок \* ARABIC ">
        <w:r w:rsidR="00DE5F13">
          <w:rPr>
            <w:noProof/>
          </w:rPr>
          <w:t>2</w:t>
        </w:r>
      </w:fldSimple>
      <w:r w:rsidRPr="002D5499">
        <w:t xml:space="preserve"> – Пример обхода в ширину на </w:t>
      </w:r>
      <w:r w:rsidR="00B469CD">
        <w:t>лабиринте</w:t>
      </w:r>
    </w:p>
    <w:p w14:paraId="3A7ECBB5" w14:textId="387A3534" w:rsidR="00852785" w:rsidRDefault="00852785" w:rsidP="0002710E">
      <w:pPr>
        <w:pStyle w:val="a2"/>
        <w:rPr>
          <w:shd w:val="clear" w:color="auto" w:fill="FDFDFD"/>
        </w:rPr>
      </w:pPr>
    </w:p>
    <w:p w14:paraId="1392B966" w14:textId="2B694107" w:rsidR="00283CFC" w:rsidRPr="002D5499" w:rsidRDefault="002D5499" w:rsidP="002D5499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Как мы видим</w:t>
      </w:r>
      <w:r w:rsidR="0044585A">
        <w:rPr>
          <w:shd w:val="clear" w:color="auto" w:fill="FDFDFD"/>
        </w:rPr>
        <w:t>, данный алгоритм позволяет найти кратчайший путь в каждый выход.</w:t>
      </w:r>
      <w:r w:rsidR="00B469CD">
        <w:rPr>
          <w:shd w:val="clear" w:color="auto" w:fill="FDFDFD"/>
        </w:rPr>
        <w:t xml:space="preserve"> </w:t>
      </w:r>
      <w:r w:rsidR="00A048C0">
        <w:rPr>
          <w:shd w:val="clear" w:color="auto" w:fill="FDFDFD"/>
        </w:rPr>
        <w:t xml:space="preserve">Также </w:t>
      </w:r>
      <w:r w:rsidR="0011242C">
        <w:rPr>
          <w:shd w:val="clear" w:color="auto" w:fill="FDFDFD"/>
        </w:rPr>
        <w:t>очевидно как восстановить путь</w:t>
      </w:r>
      <w:r w:rsidR="0011242C" w:rsidRPr="0011242C">
        <w:rPr>
          <w:shd w:val="clear" w:color="auto" w:fill="FDFDFD"/>
        </w:rPr>
        <w:t xml:space="preserve">: </w:t>
      </w:r>
      <w:r w:rsidR="0011242C">
        <w:rPr>
          <w:shd w:val="clear" w:color="auto" w:fill="FDFDFD"/>
        </w:rPr>
        <w:t>н</w:t>
      </w:r>
      <w:r w:rsidR="00A048C0">
        <w:rPr>
          <w:shd w:val="clear" w:color="auto" w:fill="FDFDFD"/>
        </w:rPr>
        <w:t>ачиная от граничной клетки, нужно отнимать единицу от текущего уровня и идти по клеткам, соответствующие найденному</w:t>
      </w:r>
      <w:r w:rsidR="00A048C0" w:rsidRPr="00A048C0">
        <w:rPr>
          <w:shd w:val="clear" w:color="auto" w:fill="FDFDFD"/>
        </w:rPr>
        <w:t xml:space="preserve"> уровню</w:t>
      </w:r>
      <w:r w:rsidR="00A048C0">
        <w:rPr>
          <w:shd w:val="clear" w:color="auto" w:fill="FDFDFD"/>
        </w:rPr>
        <w:t>.</w:t>
      </w:r>
    </w:p>
    <w:p w14:paraId="3E27987F" w14:textId="6F0DDBED" w:rsidR="00283CFC" w:rsidRDefault="00283CFC" w:rsidP="00283CFC">
      <w:pPr>
        <w:pStyle w:val="1"/>
      </w:pPr>
      <w:bookmarkStart w:id="38" w:name="_Toc121514564"/>
      <w:r>
        <w:lastRenderedPageBreak/>
        <w:t>ОПИСАНИЕ АЛГОРИТМОВ РЕШЕНИЯ ЗАДАЧИ</w:t>
      </w:r>
      <w:bookmarkEnd w:id="38"/>
    </w:p>
    <w:p w14:paraId="79461DB5" w14:textId="1A99FCF5" w:rsidR="00283CFC" w:rsidRPr="00283CFC" w:rsidRDefault="00283CFC" w:rsidP="00283CFC">
      <w:pPr>
        <w:pStyle w:val="ab"/>
        <w:jc w:val="left"/>
      </w:pPr>
      <w:r w:rsidRPr="00283CFC">
        <w:t xml:space="preserve">Таблица </w:t>
      </w:r>
      <w:fldSimple w:instr=" SEQ Таблица \* ARABIC ">
        <w:r w:rsidRPr="00283CFC">
          <w:t>1</w:t>
        </w:r>
      </w:fldSimple>
      <w:r w:rsidRPr="00283CFC">
        <w:t xml:space="preserve"> – Описание алгоритмов решения задач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2835"/>
        <w:gridCol w:w="2693"/>
        <w:gridCol w:w="1411"/>
      </w:tblGrid>
      <w:tr w:rsidR="00283CFC" w14:paraId="193CA58B" w14:textId="77777777" w:rsidTr="004F74D3">
        <w:tc>
          <w:tcPr>
            <w:tcW w:w="704" w:type="dxa"/>
          </w:tcPr>
          <w:p w14:paraId="3E6D0595" w14:textId="77777777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№</w:t>
            </w:r>
          </w:p>
          <w:p w14:paraId="78CBE2DB" w14:textId="34EAF228" w:rsidR="00283CFC" w:rsidRP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proofErr w:type="spellStart"/>
            <w:r>
              <w:rPr>
                <w:color w:val="000000" w:themeColor="text1"/>
                <w:szCs w:val="28"/>
                <w:shd w:val="clear" w:color="auto" w:fill="FDFDFD"/>
              </w:rPr>
              <w:t>п.п</w:t>
            </w:r>
            <w:proofErr w:type="spellEnd"/>
            <w:r>
              <w:rPr>
                <w:color w:val="000000" w:themeColor="text1"/>
                <w:szCs w:val="28"/>
                <w:shd w:val="clear" w:color="auto" w:fill="FDFDFD"/>
              </w:rPr>
              <w:t>.</w:t>
            </w:r>
          </w:p>
        </w:tc>
        <w:tc>
          <w:tcPr>
            <w:tcW w:w="1701" w:type="dxa"/>
          </w:tcPr>
          <w:p w14:paraId="40CAD9C7" w14:textId="0DD9D2CB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именование алгоритма</w:t>
            </w:r>
          </w:p>
        </w:tc>
        <w:tc>
          <w:tcPr>
            <w:tcW w:w="2835" w:type="dxa"/>
          </w:tcPr>
          <w:p w14:paraId="411188A0" w14:textId="710DA1F5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значение алгоритма</w:t>
            </w:r>
          </w:p>
        </w:tc>
        <w:tc>
          <w:tcPr>
            <w:tcW w:w="2693" w:type="dxa"/>
          </w:tcPr>
          <w:p w14:paraId="58B33A17" w14:textId="7DC4BC6C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Формальные параметры</w:t>
            </w:r>
          </w:p>
        </w:tc>
        <w:tc>
          <w:tcPr>
            <w:tcW w:w="1411" w:type="dxa"/>
          </w:tcPr>
          <w:p w14:paraId="6EC867A2" w14:textId="5C6A4984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редполагаемый тип реализации</w:t>
            </w:r>
          </w:p>
        </w:tc>
      </w:tr>
      <w:tr w:rsidR="00283CFC" w14:paraId="522888D2" w14:textId="77777777" w:rsidTr="004F74D3">
        <w:tc>
          <w:tcPr>
            <w:tcW w:w="704" w:type="dxa"/>
          </w:tcPr>
          <w:p w14:paraId="46A78A5B" w14:textId="7C31532F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1</w:t>
            </w:r>
          </w:p>
        </w:tc>
        <w:tc>
          <w:tcPr>
            <w:tcW w:w="1701" w:type="dxa"/>
          </w:tcPr>
          <w:p w14:paraId="24739C21" w14:textId="0A865995" w:rsidR="00283CFC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Основной алгоритм</w:t>
            </w:r>
          </w:p>
        </w:tc>
        <w:tc>
          <w:tcPr>
            <w:tcW w:w="2835" w:type="dxa"/>
          </w:tcPr>
          <w:p w14:paraId="3398178E" w14:textId="77777777" w:rsidR="00740B02" w:rsidRP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зывает</w:t>
            </w:r>
            <w:r w:rsidR="00740B02">
              <w:rPr>
                <w:shd w:val="clear" w:color="auto" w:fill="FDFDFD"/>
              </w:rPr>
              <w:t xml:space="preserve"> следующие</w:t>
            </w:r>
            <w:r>
              <w:rPr>
                <w:shd w:val="clear" w:color="auto" w:fill="FDFDFD"/>
              </w:rPr>
              <w:t xml:space="preserve"> подпрограммы</w:t>
            </w:r>
            <w:r w:rsidR="00740B02" w:rsidRPr="00740B02">
              <w:rPr>
                <w:shd w:val="clear" w:color="auto" w:fill="FDFDFD"/>
              </w:rPr>
              <w:t>:</w:t>
            </w:r>
          </w:p>
          <w:p w14:paraId="3846E42C" w14:textId="77777777" w:rsid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  <w:r w:rsidR="00740B02">
              <w:rPr>
                <w:shd w:val="clear" w:color="auto" w:fill="FDFDFD"/>
              </w:rPr>
              <w:t>,</w:t>
            </w:r>
            <w:r>
              <w:rPr>
                <w:shd w:val="clear" w:color="auto" w:fill="FDFDFD"/>
              </w:rPr>
              <w:t xml:space="preserve"> </w:t>
            </w:r>
          </w:p>
          <w:p w14:paraId="02395404" w14:textId="4D2FE0FE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FindExitBFS</w:t>
            </w:r>
            <w:r w:rsidRPr="003333AD">
              <w:rPr>
                <w:shd w:val="clear" w:color="auto" w:fill="FDFDFD"/>
              </w:rPr>
              <w:t>(</w:t>
            </w:r>
            <w:r w:rsidR="006611C6">
              <w:rPr>
                <w:shd w:val="clear" w:color="auto" w:fill="FDFDFD"/>
                <w:lang w:val="en-US"/>
              </w:rPr>
              <w:t>Start</w:t>
            </w:r>
            <w:r>
              <w:rPr>
                <w:shd w:val="clear" w:color="auto" w:fill="FDFDFD"/>
                <w:lang w:val="en-US"/>
              </w:rPr>
              <w:t>I</w:t>
            </w:r>
            <w:r w:rsidRPr="003333AD">
              <w:rPr>
                <w:shd w:val="clear" w:color="auto" w:fill="FDFDFD"/>
              </w:rPr>
              <w:t xml:space="preserve">, </w:t>
            </w:r>
            <w:r w:rsidR="006611C6">
              <w:rPr>
                <w:shd w:val="clear" w:color="auto" w:fill="FDFDFD"/>
                <w:lang w:val="en-US"/>
              </w:rPr>
              <w:t>Start</w:t>
            </w:r>
            <w:r>
              <w:rPr>
                <w:shd w:val="clear" w:color="auto" w:fill="FDFDFD"/>
                <w:lang w:val="en-US"/>
              </w:rPr>
              <w:t>J</w:t>
            </w:r>
            <w:r w:rsidRPr="003333AD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C58CF81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  <w:tc>
          <w:tcPr>
            <w:tcW w:w="1411" w:type="dxa"/>
          </w:tcPr>
          <w:p w14:paraId="261D6E98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</w:tr>
      <w:tr w:rsidR="00283CFC" w14:paraId="337D159C" w14:textId="77777777" w:rsidTr="004F74D3">
        <w:tc>
          <w:tcPr>
            <w:tcW w:w="704" w:type="dxa"/>
          </w:tcPr>
          <w:p w14:paraId="7815C4B1" w14:textId="465377F4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2</w:t>
            </w:r>
          </w:p>
        </w:tc>
        <w:tc>
          <w:tcPr>
            <w:tcW w:w="1701" w:type="dxa"/>
          </w:tcPr>
          <w:p w14:paraId="7627A36C" w14:textId="7B490CFC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</w:p>
        </w:tc>
        <w:tc>
          <w:tcPr>
            <w:tcW w:w="2835" w:type="dxa"/>
          </w:tcPr>
          <w:p w14:paraId="69B56071" w14:textId="70E75179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Ввод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  <w:proofErr w:type="spellStart"/>
            <w:r>
              <w:rPr>
                <w:shd w:val="clear" w:color="auto" w:fill="FDFDFD"/>
                <w:lang w:val="en-US"/>
              </w:rPr>
              <w:t>SizeI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SizeJ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Lab</w:t>
            </w:r>
            <w:r w:rsidRPr="003333AD">
              <w:rPr>
                <w:shd w:val="clear" w:color="auto" w:fill="FDFDFD"/>
                <w:lang w:val="en-US"/>
              </w:rPr>
              <w:t>[1..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>, 1..</w:t>
            </w:r>
            <w:r>
              <w:rPr>
                <w:shd w:val="clear" w:color="auto" w:fill="FDFDFD"/>
                <w:lang w:val="en-US"/>
              </w:rPr>
              <w:t xml:space="preserve">SizeJ], </w:t>
            </w:r>
            <w:proofErr w:type="spellStart"/>
            <w:r>
              <w:rPr>
                <w:shd w:val="clear" w:color="auto" w:fill="FDFDFD"/>
                <w:lang w:val="en-US"/>
              </w:rPr>
              <w:t>StrStartCoords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 </w:t>
            </w:r>
          </w:p>
        </w:tc>
        <w:tc>
          <w:tcPr>
            <w:tcW w:w="2693" w:type="dxa"/>
          </w:tcPr>
          <w:p w14:paraId="6E41B2C7" w14:textId="2B814EB3" w:rsidR="00283CFC" w:rsidRPr="006611C6" w:rsidRDefault="006611C6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Не предъявляется</w:t>
            </w:r>
          </w:p>
        </w:tc>
        <w:tc>
          <w:tcPr>
            <w:tcW w:w="1411" w:type="dxa"/>
          </w:tcPr>
          <w:p w14:paraId="6974736D" w14:textId="176D09B9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052A5971" w14:textId="77777777" w:rsidTr="004F74D3">
        <w:tc>
          <w:tcPr>
            <w:tcW w:w="704" w:type="dxa"/>
          </w:tcPr>
          <w:p w14:paraId="60B2C28F" w14:textId="7B95BEF5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3</w:t>
            </w:r>
          </w:p>
        </w:tc>
        <w:tc>
          <w:tcPr>
            <w:tcW w:w="1701" w:type="dxa"/>
          </w:tcPr>
          <w:p w14:paraId="44DECD54" w14:textId="4BFA1FED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PathOutput</w:t>
            </w:r>
            <w:proofErr w:type="spellEnd"/>
            <w:r>
              <w:rPr>
                <w:shd w:val="clear" w:color="auto" w:fill="FDFDFD"/>
                <w:lang w:val="en-US"/>
              </w:rPr>
              <w:t xml:space="preserve"> (</w:t>
            </w:r>
            <w:proofErr w:type="spellStart"/>
            <w:r>
              <w:rPr>
                <w:shd w:val="clear" w:color="auto" w:fill="FDFDFD"/>
                <w:lang w:val="en-US"/>
              </w:rPr>
              <w:t>CoordI</w:t>
            </w:r>
            <w:proofErr w:type="spellEnd"/>
            <w:r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CoordJ</w:t>
            </w:r>
            <w:proofErr w:type="spellEnd"/>
            <w:r>
              <w:rPr>
                <w:shd w:val="clear" w:color="auto" w:fill="FDFDFD"/>
                <w:lang w:val="en-US"/>
              </w:rPr>
              <w:t>)</w:t>
            </w:r>
          </w:p>
        </w:tc>
        <w:tc>
          <w:tcPr>
            <w:tcW w:w="2835" w:type="dxa"/>
          </w:tcPr>
          <w:p w14:paraId="3277E024" w14:textId="1F63D8F6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Выводит на экран </w:t>
            </w:r>
            <w:r w:rsidR="003F5EF5">
              <w:rPr>
                <w:shd w:val="clear" w:color="auto" w:fill="FDFDFD"/>
              </w:rPr>
              <w:t>координаты клеток выхода из лабиринта</w:t>
            </w:r>
          </w:p>
        </w:tc>
        <w:tc>
          <w:tcPr>
            <w:tcW w:w="2693" w:type="dxa"/>
          </w:tcPr>
          <w:p w14:paraId="0D1E5E79" w14:textId="7D6E7204" w:rsidR="00283CFC" w:rsidRDefault="00740B02" w:rsidP="006611C6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CoordI</w:t>
            </w:r>
            <w:proofErr w:type="spellEnd"/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3BDE89A3" w14:textId="083A132B" w:rsidR="00740B02" w:rsidRPr="00740B02" w:rsidRDefault="00740B02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J</w:t>
            </w:r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635313C5" w14:textId="7BF10594" w:rsidR="00283CFC" w:rsidRPr="00740B02" w:rsidRDefault="00740B02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18C70FA3" w14:textId="77777777" w:rsidTr="004F74D3">
        <w:tc>
          <w:tcPr>
            <w:tcW w:w="704" w:type="dxa"/>
          </w:tcPr>
          <w:p w14:paraId="44B5F49B" w14:textId="1FC0C82B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4</w:t>
            </w:r>
          </w:p>
        </w:tc>
        <w:tc>
          <w:tcPr>
            <w:tcW w:w="1701" w:type="dxa"/>
          </w:tcPr>
          <w:p w14:paraId="1375ACC3" w14:textId="63A2AB61" w:rsidR="00283CFC" w:rsidRDefault="004F74D3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FindExitBFS</w:t>
            </w:r>
            <w:r w:rsidRPr="003333AD">
              <w:rPr>
                <w:shd w:val="clear" w:color="auto" w:fill="FDFDFD"/>
              </w:rPr>
              <w:t>(</w:t>
            </w:r>
            <w:r w:rsidR="006611C6">
              <w:rPr>
                <w:shd w:val="clear" w:color="auto" w:fill="FDFDFD"/>
                <w:lang w:val="en-US"/>
              </w:rPr>
              <w:t>StartI</w:t>
            </w:r>
            <w:r w:rsidRPr="003333AD">
              <w:rPr>
                <w:shd w:val="clear" w:color="auto" w:fill="FDFDFD"/>
              </w:rPr>
              <w:t xml:space="preserve">, </w:t>
            </w:r>
            <w:r w:rsidR="006611C6">
              <w:rPr>
                <w:shd w:val="clear" w:color="auto" w:fill="FDFDFD"/>
                <w:lang w:val="en-US"/>
              </w:rPr>
              <w:t>StartJ</w:t>
            </w:r>
            <w:r w:rsidRPr="003333AD">
              <w:rPr>
                <w:shd w:val="clear" w:color="auto" w:fill="FDFDFD"/>
              </w:rPr>
              <w:t>)</w:t>
            </w:r>
          </w:p>
        </w:tc>
        <w:tc>
          <w:tcPr>
            <w:tcW w:w="2835" w:type="dxa"/>
          </w:tcPr>
          <w:p w14:paraId="24716F23" w14:textId="0DAB20D1" w:rsidR="00283CFC" w:rsidRDefault="004F74D3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Ищет выходы из лабиринта с помощью алгоритма поиска в ширину</w:t>
            </w:r>
            <w:r w:rsidR="001000BA">
              <w:rPr>
                <w:shd w:val="clear" w:color="auto" w:fill="FDFDFD"/>
              </w:rPr>
              <w:t xml:space="preserve">. Вызывает подпрограмму 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PathOutput</w:t>
            </w:r>
            <w:proofErr w:type="spellEnd"/>
            <w:r w:rsidR="001000BA">
              <w:rPr>
                <w:shd w:val="clear" w:color="auto" w:fill="FDFDFD"/>
                <w:lang w:val="en-US"/>
              </w:rPr>
              <w:t xml:space="preserve"> (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CoordI</w:t>
            </w:r>
            <w:proofErr w:type="spellEnd"/>
            <w:r w:rsidR="001000BA"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CoordJ</w:t>
            </w:r>
            <w:proofErr w:type="spellEnd"/>
            <w:r w:rsidR="001000BA">
              <w:rPr>
                <w:shd w:val="clear" w:color="auto" w:fill="FDFDFD"/>
                <w:lang w:val="en-US"/>
              </w:rPr>
              <w:t>)</w:t>
            </w:r>
          </w:p>
        </w:tc>
        <w:tc>
          <w:tcPr>
            <w:tcW w:w="2693" w:type="dxa"/>
          </w:tcPr>
          <w:p w14:paraId="6D89E844" w14:textId="7A7ED8C8" w:rsidR="004F74D3" w:rsidRDefault="006611C6" w:rsidP="006611C6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StartI</w:t>
            </w:r>
            <w:proofErr w:type="spellEnd"/>
            <w:r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2EC15155" w14:textId="5F084F88" w:rsidR="00283CFC" w:rsidRDefault="006611C6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StartJ</w:t>
            </w:r>
            <w:r w:rsidRPr="006611C6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4959E586" w14:textId="1B999E59" w:rsidR="00283CFC" w:rsidRPr="006611C6" w:rsidRDefault="004F74D3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</w:tbl>
    <w:p w14:paraId="2E12FBD8" w14:textId="4DF03FE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14CF460D" w14:textId="6601E3E9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1914645" w14:textId="4BD6325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356CAC9" w14:textId="182F482F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F0EC3E" w14:textId="005F0BE2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59579692" w14:textId="42022EC4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C8FC9A" w14:textId="406B31C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B623ECA" w14:textId="3ACB87D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2D25FC52" w14:textId="77777777" w:rsidR="00283CFC" w:rsidRPr="00B12F1B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0DCA5A50" w14:textId="523E0BE9" w:rsidR="00C14268" w:rsidRDefault="00C14268" w:rsidP="0087219B">
      <w:pPr>
        <w:pStyle w:val="1"/>
      </w:pPr>
      <w:bookmarkStart w:id="39" w:name="_Toc460586193"/>
      <w:bookmarkStart w:id="40" w:name="_Toc462140310"/>
      <w:bookmarkStart w:id="41" w:name="_Toc121514565"/>
      <w:r w:rsidRPr="0087219B">
        <w:lastRenderedPageBreak/>
        <w:t>Структура данных</w:t>
      </w:r>
      <w:bookmarkEnd w:id="39"/>
      <w:bookmarkEnd w:id="40"/>
      <w:bookmarkEnd w:id="41"/>
    </w:p>
    <w:p w14:paraId="01F7FCF5" w14:textId="3136EEB7" w:rsidR="0087219B" w:rsidRPr="0087219B" w:rsidRDefault="0087219B" w:rsidP="0087219B">
      <w:pPr>
        <w:pStyle w:val="2"/>
      </w:pPr>
      <w:bookmarkStart w:id="42" w:name="_Toc121514566"/>
      <w:r>
        <w:t>Структуры данных программы</w:t>
      </w:r>
      <w:bookmarkEnd w:id="42"/>
    </w:p>
    <w:p w14:paraId="26F75C79" w14:textId="0B05E407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283CFC">
          <w:rPr>
            <w:noProof/>
          </w:rPr>
          <w:t>2</w:t>
        </w:r>
      </w:fldSimple>
      <w:r w:rsidRPr="003F5FBE">
        <w:t xml:space="preserve"> – </w:t>
      </w:r>
      <w:r w:rsidR="006611C6">
        <w:t>Структура данных основной программы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485D98FF" w:rsidR="00C14268" w:rsidRPr="00305835" w:rsidRDefault="006611C6" w:rsidP="00505FDC">
            <w:pPr>
              <w:pStyle w:val="aff"/>
              <w:rPr>
                <w:szCs w:val="28"/>
              </w:rPr>
            </w:pPr>
            <w:r w:rsidRPr="006611C6">
              <w:rPr>
                <w:szCs w:val="28"/>
                <w:lang w:val="en-US"/>
              </w:rPr>
              <w:t>Convert</w:t>
            </w:r>
          </w:p>
        </w:tc>
        <w:tc>
          <w:tcPr>
            <w:tcW w:w="1481" w:type="pct"/>
            <w:shd w:val="clear" w:color="auto" w:fill="auto"/>
          </w:tcPr>
          <w:p w14:paraId="322D1237" w14:textId="40A3856F" w:rsidR="00C14268" w:rsidRPr="0075091C" w:rsidRDefault="0075091C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203" w:type="pct"/>
            <w:shd w:val="clear" w:color="auto" w:fill="auto"/>
          </w:tcPr>
          <w:p w14:paraId="06209A41" w14:textId="0518A65E" w:rsidR="00C14268" w:rsidRPr="00530E05" w:rsidRDefault="006611C6" w:rsidP="00530E05">
            <w:pPr>
              <w:pStyle w:val="aff"/>
              <w:rPr>
                <w:szCs w:val="28"/>
              </w:rPr>
            </w:pPr>
            <w:r>
              <w:t>Набор символов для перевода символа в его численное значение и наоборот.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669856E8" w:rsidR="00DB513A" w:rsidRPr="004346E0" w:rsidRDefault="006611C6" w:rsidP="00505FDC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inSizes</w:t>
            </w:r>
          </w:p>
        </w:tc>
        <w:tc>
          <w:tcPr>
            <w:tcW w:w="1481" w:type="pct"/>
            <w:shd w:val="clear" w:color="auto" w:fill="auto"/>
          </w:tcPr>
          <w:p w14:paraId="67126122" w14:textId="538A15CD" w:rsidR="00DB513A" w:rsidRDefault="006611C6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47254FEF" w14:textId="29EE72FE" w:rsidR="00DB513A" w:rsidRPr="006611C6" w:rsidRDefault="006611C6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инимальный размер лабиринта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728B04FF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6611C6">
              <w:rPr>
                <w:szCs w:val="28"/>
                <w:lang w:val="en-US"/>
              </w:rPr>
              <w:t>MaxSizes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9608E83" w14:textId="7D054BFD" w:rsidR="00B43710" w:rsidRPr="006611C6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8481553" w14:textId="43334718" w:rsidR="00B43710" w:rsidRPr="00530E05" w:rsidRDefault="006611C6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ый размер лабиринта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1F4FB63F" w:rsidR="00B43710" w:rsidRPr="00DB513A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Lab</w:t>
            </w:r>
          </w:p>
        </w:tc>
        <w:tc>
          <w:tcPr>
            <w:tcW w:w="1481" w:type="pct"/>
            <w:shd w:val="clear" w:color="auto" w:fill="auto"/>
          </w:tcPr>
          <w:p w14:paraId="4DA43D1F" w14:textId="1239E4F0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30C9A03C" w14:textId="4AE1F196" w:rsidR="00B43710" w:rsidRDefault="001000BA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и</w:t>
            </w:r>
            <w:r w:rsidR="006611C6">
              <w:rPr>
                <w:szCs w:val="28"/>
              </w:rPr>
              <w:t>сходный лабиринт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1A1D669A" w:rsidR="00B43710" w:rsidRPr="000643A9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Way</w:t>
            </w:r>
          </w:p>
        </w:tc>
        <w:tc>
          <w:tcPr>
            <w:tcW w:w="1481" w:type="pct"/>
            <w:shd w:val="clear" w:color="auto" w:fill="auto"/>
          </w:tcPr>
          <w:p w14:paraId="51B07932" w14:textId="367BB09A" w:rsidR="00B43710" w:rsidRPr="00C00D3A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7A266667" w14:textId="3B7F0071" w:rsidR="00B43710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пройденные позиции</w:t>
            </w:r>
          </w:p>
        </w:tc>
      </w:tr>
      <w:tr w:rsidR="001000BA" w:rsidRPr="003F5FBE" w14:paraId="6A07698C" w14:textId="77777777" w:rsidTr="00505FDC">
        <w:tc>
          <w:tcPr>
            <w:tcW w:w="1316" w:type="pct"/>
            <w:shd w:val="clear" w:color="auto" w:fill="auto"/>
          </w:tcPr>
          <w:p w14:paraId="3ADCF231" w14:textId="3BC1DBF9" w:rsidR="001000BA" w:rsidRPr="006611C6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ize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494425FB" w14:textId="3DC1C136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5671E267" w14:textId="17F2C6E3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рок у лабиринта</w:t>
            </w:r>
          </w:p>
        </w:tc>
      </w:tr>
      <w:tr w:rsidR="001000BA" w:rsidRPr="003F5FBE" w14:paraId="39B6406F" w14:textId="77777777" w:rsidTr="00505FDC">
        <w:tc>
          <w:tcPr>
            <w:tcW w:w="1316" w:type="pct"/>
            <w:shd w:val="clear" w:color="auto" w:fill="auto"/>
          </w:tcPr>
          <w:p w14:paraId="75E3850B" w14:textId="53C7E96B" w:rsidR="001000BA" w:rsidRP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izeJ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473FA46" w14:textId="0C8B24D7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0550BE5" w14:textId="5E50B968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олбцов у лабиринта</w:t>
            </w:r>
          </w:p>
        </w:tc>
      </w:tr>
      <w:tr w:rsidR="001000BA" w:rsidRPr="003F5FBE" w14:paraId="2AED3938" w14:textId="77777777" w:rsidTr="00505FDC">
        <w:tc>
          <w:tcPr>
            <w:tcW w:w="1316" w:type="pct"/>
            <w:shd w:val="clear" w:color="auto" w:fill="auto"/>
          </w:tcPr>
          <w:p w14:paraId="31726255" w14:textId="635C3F2A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tart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0C331406" w14:textId="51EFC7DE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1E93E60D" w14:textId="668CC628" w:rsidR="001000BA" w:rsidRDefault="00601281" w:rsidP="0073521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>координата</w:t>
            </w:r>
            <w:r w:rsidR="00C854D3">
              <w:rPr>
                <w:szCs w:val="28"/>
              </w:rPr>
              <w:t xml:space="preserve"> строки</w:t>
            </w:r>
          </w:p>
        </w:tc>
      </w:tr>
      <w:tr w:rsidR="00C854D3" w:rsidRPr="003F5FBE" w14:paraId="1E6A3F74" w14:textId="77777777" w:rsidTr="00505FDC">
        <w:tc>
          <w:tcPr>
            <w:tcW w:w="1316" w:type="pct"/>
            <w:shd w:val="clear" w:color="auto" w:fill="auto"/>
          </w:tcPr>
          <w:p w14:paraId="3F4D35C6" w14:textId="763C4585" w:rsidR="00C854D3" w:rsidRPr="001000BA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Start</w:t>
            </w: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1014BDEE" w14:textId="66CF0950" w:rsidR="00C854D3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6C71481" w14:textId="11B843DF" w:rsidR="00C854D3" w:rsidRDefault="00601281" w:rsidP="00C854D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 xml:space="preserve">координата </w:t>
            </w:r>
            <w:r w:rsidR="00C854D3">
              <w:rPr>
                <w:szCs w:val="28"/>
              </w:rPr>
              <w:t>столбца</w:t>
            </w:r>
          </w:p>
        </w:tc>
      </w:tr>
      <w:tr w:rsidR="00C854D3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C854D3" w:rsidRPr="00DB513A" w:rsidRDefault="00C854D3" w:rsidP="00C854D3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C854D3" w:rsidRPr="00530E05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C854D3" w:rsidRDefault="00C854D3" w:rsidP="00C854D3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  <w:tr w:rsidR="0075091C" w:rsidRPr="003F5FBE" w14:paraId="4C3A91CB" w14:textId="77777777" w:rsidTr="00505FDC">
        <w:tc>
          <w:tcPr>
            <w:tcW w:w="1316" w:type="pct"/>
            <w:shd w:val="clear" w:color="auto" w:fill="auto"/>
          </w:tcPr>
          <w:p w14:paraId="00C41F4B" w14:textId="1199ED48" w:rsidR="0075091C" w:rsidRPr="00530E05" w:rsidRDefault="0075091C" w:rsidP="00C854D3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IsPathFound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7EF1391D" w14:textId="0C870776" w:rsidR="0075091C" w:rsidRDefault="0075091C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7290893" w14:textId="75B29521" w:rsidR="0075091C" w:rsidRPr="0075091C" w:rsidRDefault="0075091C" w:rsidP="00C854D3">
            <w:pPr>
              <w:pStyle w:val="aff"/>
            </w:pPr>
            <w:r>
              <w:t>Индикатор существования выхода из лабиринта</w:t>
            </w:r>
          </w:p>
        </w:tc>
      </w:tr>
    </w:tbl>
    <w:p w14:paraId="1BAEB9B8" w14:textId="77777777" w:rsidR="00C14268" w:rsidRPr="0075091C" w:rsidRDefault="00C14268" w:rsidP="00C14268">
      <w:pPr>
        <w:pStyle w:val="aff"/>
        <w:rPr>
          <w:szCs w:val="28"/>
        </w:rPr>
      </w:pPr>
    </w:p>
    <w:p w14:paraId="563E2C11" w14:textId="596EB990" w:rsidR="00E76F36" w:rsidRPr="0075091C" w:rsidRDefault="00E76F36" w:rsidP="0075091C">
      <w:pPr>
        <w:pStyle w:val="2"/>
      </w:pPr>
      <w:bookmarkStart w:id="43" w:name="_Toc121514567"/>
      <w:r w:rsidRPr="0075091C">
        <w:t xml:space="preserve">Структуры данных алгоритма </w:t>
      </w:r>
      <w:proofErr w:type="spellStart"/>
      <w:r w:rsidRPr="0075091C">
        <w:t>Input</w:t>
      </w:r>
      <w:bookmarkEnd w:id="43"/>
      <w:proofErr w:type="spellEnd"/>
    </w:p>
    <w:p w14:paraId="26A695CA" w14:textId="520BABD2" w:rsidR="0075091C" w:rsidRPr="00B12D00" w:rsidRDefault="0075091C" w:rsidP="0075091C">
      <w:pPr>
        <w:pStyle w:val="ad"/>
      </w:pPr>
      <w:r w:rsidRPr="003F5FBE">
        <w:t xml:space="preserve">Таблица </w:t>
      </w:r>
      <w:r w:rsidRPr="0075091C">
        <w:t>3</w:t>
      </w:r>
      <w:r w:rsidRPr="003F5FBE">
        <w:t xml:space="preserve"> – </w:t>
      </w:r>
      <w:r>
        <w:t xml:space="preserve">Структура данных алгоритма </w:t>
      </w:r>
      <w:r>
        <w:rPr>
          <w:lang w:val="en-US"/>
        </w:rPr>
        <w:t>Input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3"/>
        <w:gridCol w:w="1863"/>
        <w:gridCol w:w="2799"/>
        <w:gridCol w:w="2799"/>
      </w:tblGrid>
      <w:tr w:rsidR="0075091C" w:rsidRPr="003F5FBE" w14:paraId="7FCD6367" w14:textId="035AE1E7" w:rsidTr="0075091C">
        <w:tc>
          <w:tcPr>
            <w:tcW w:w="1007" w:type="pct"/>
            <w:shd w:val="clear" w:color="auto" w:fill="auto"/>
          </w:tcPr>
          <w:p w14:paraId="5FCD222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5BA4F03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1A13078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50991EE1" w14:textId="0D0F784E" w:rsidR="0075091C" w:rsidRPr="003F5FBE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5091C" w:rsidRPr="003F5FBE" w14:paraId="1316FEB4" w14:textId="1D426DEA" w:rsidTr="0075091C">
        <w:tc>
          <w:tcPr>
            <w:tcW w:w="1007" w:type="pct"/>
            <w:shd w:val="clear" w:color="auto" w:fill="auto"/>
          </w:tcPr>
          <w:p w14:paraId="056B5145" w14:textId="081DDEAF" w:rsidR="0075091C" w:rsidRPr="00305835" w:rsidRDefault="0075091C" w:rsidP="009A78A5">
            <w:pPr>
              <w:pStyle w:val="aff"/>
              <w:rPr>
                <w:szCs w:val="28"/>
              </w:rPr>
            </w:pPr>
            <w:r w:rsidRPr="0075091C">
              <w:rPr>
                <w:szCs w:val="28"/>
                <w:lang w:val="en-US"/>
              </w:rPr>
              <w:t>LargerSize</w:t>
            </w:r>
          </w:p>
        </w:tc>
        <w:tc>
          <w:tcPr>
            <w:tcW w:w="997" w:type="pct"/>
            <w:shd w:val="clear" w:color="auto" w:fill="auto"/>
          </w:tcPr>
          <w:p w14:paraId="01197872" w14:textId="3F78E8E9" w:rsidR="0075091C" w:rsidRPr="00530E05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92E5F9E" w14:textId="367BF8E7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t>Наибольших размер лабиринта</w:t>
            </w:r>
          </w:p>
        </w:tc>
        <w:tc>
          <w:tcPr>
            <w:tcW w:w="1498" w:type="pct"/>
          </w:tcPr>
          <w:p w14:paraId="187F6B20" w14:textId="08C8E90C" w:rsidR="0075091C" w:rsidRDefault="0075091C" w:rsidP="009A78A5">
            <w:pPr>
              <w:pStyle w:val="aff"/>
            </w:pPr>
            <w:r>
              <w:t>Локальный</w:t>
            </w:r>
          </w:p>
        </w:tc>
      </w:tr>
      <w:tr w:rsidR="0075091C" w:rsidRPr="003F5FBE" w14:paraId="153C95B3" w14:textId="6B3D582E" w:rsidTr="0075091C">
        <w:tc>
          <w:tcPr>
            <w:tcW w:w="1007" w:type="pct"/>
            <w:shd w:val="clear" w:color="auto" w:fill="auto"/>
          </w:tcPr>
          <w:p w14:paraId="7435F736" w14:textId="4ECF097E" w:rsidR="0075091C" w:rsidRPr="004346E0" w:rsidRDefault="0075091C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559B8D2" w14:textId="77777777" w:rsid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E1420D6" w14:textId="041318F2" w:rsidR="0075091C" w:rsidRPr="006611C6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B6CC756" w14:textId="6CEFF196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0D756991" w14:textId="0727F401" w:rsidTr="0075091C">
        <w:tc>
          <w:tcPr>
            <w:tcW w:w="1007" w:type="pct"/>
            <w:shd w:val="clear" w:color="auto" w:fill="auto"/>
          </w:tcPr>
          <w:p w14:paraId="5047B37E" w14:textId="4FC1CED8" w:rsidR="0075091C" w:rsidRP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997" w:type="pct"/>
            <w:shd w:val="clear" w:color="auto" w:fill="auto"/>
          </w:tcPr>
          <w:p w14:paraId="69BDBCD7" w14:textId="77777777" w:rsidR="0075091C" w:rsidRPr="006611C6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2F027CAB" w14:textId="24F11073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2C881F6" w14:textId="1266FEBF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5FD38D6D" w14:textId="012E8BAB" w:rsidTr="0075091C">
        <w:tc>
          <w:tcPr>
            <w:tcW w:w="1007" w:type="pct"/>
            <w:shd w:val="clear" w:color="auto" w:fill="auto"/>
          </w:tcPr>
          <w:p w14:paraId="6C5F910D" w14:textId="46BD2A26" w:rsidR="0075091C" w:rsidRPr="00DB513A" w:rsidRDefault="0075091C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StrStartCoords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294C9476" w14:textId="66A2FC20" w:rsidR="0075091C" w:rsidRP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[4]</w:t>
            </w:r>
          </w:p>
        </w:tc>
        <w:tc>
          <w:tcPr>
            <w:tcW w:w="1498" w:type="pct"/>
            <w:shd w:val="clear" w:color="auto" w:fill="auto"/>
          </w:tcPr>
          <w:p w14:paraId="79E84CB4" w14:textId="007E2CAC" w:rsid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тартовые координаты, записанные символами</w:t>
            </w:r>
          </w:p>
        </w:tc>
        <w:tc>
          <w:tcPr>
            <w:tcW w:w="1498" w:type="pct"/>
          </w:tcPr>
          <w:p w14:paraId="71B0D5AB" w14:textId="327B8737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19179AA4" w14:textId="78899AE8" w:rsidR="00C14268" w:rsidRDefault="00C14268" w:rsidP="00C14268">
      <w:pPr>
        <w:pStyle w:val="aff"/>
        <w:rPr>
          <w:szCs w:val="28"/>
        </w:rPr>
      </w:pPr>
    </w:p>
    <w:p w14:paraId="5208B848" w14:textId="77777777" w:rsidR="0073521B" w:rsidRDefault="0073521B" w:rsidP="00C14268">
      <w:pPr>
        <w:pStyle w:val="aff"/>
        <w:rPr>
          <w:szCs w:val="28"/>
        </w:rPr>
      </w:pPr>
    </w:p>
    <w:p w14:paraId="0A873759" w14:textId="22FB07DE" w:rsidR="0073521B" w:rsidRPr="0073521B" w:rsidRDefault="0073521B" w:rsidP="0073521B">
      <w:pPr>
        <w:pStyle w:val="2"/>
      </w:pPr>
      <w:bookmarkStart w:id="44" w:name="_Toc121514568"/>
      <w:r w:rsidRPr="0073521B">
        <w:lastRenderedPageBreak/>
        <w:t xml:space="preserve">Структуры данных алгоритма </w:t>
      </w:r>
      <w:proofErr w:type="spellStart"/>
      <w:r>
        <w:t>PathOutput</w:t>
      </w:r>
      <w:bookmarkEnd w:id="44"/>
      <w:proofErr w:type="spellEnd"/>
    </w:p>
    <w:p w14:paraId="080E224E" w14:textId="243D791E" w:rsidR="0073521B" w:rsidRPr="00B12D00" w:rsidRDefault="0073521B" w:rsidP="0073521B">
      <w:pPr>
        <w:pStyle w:val="ad"/>
      </w:pPr>
      <w:r w:rsidRPr="003F5FBE">
        <w:t xml:space="preserve">Таблица </w:t>
      </w:r>
      <w:r>
        <w:t>4</w:t>
      </w:r>
      <w:r w:rsidRPr="003F5FBE">
        <w:t xml:space="preserve"> – </w:t>
      </w:r>
      <w:r>
        <w:t xml:space="preserve">Структура данных алгоритма </w:t>
      </w:r>
      <w:proofErr w:type="spellStart"/>
      <w:r w:rsidRPr="0073521B">
        <w:t>PathOutput</w:t>
      </w:r>
      <w:proofErr w:type="spellEnd"/>
      <w:r w:rsidRPr="0073521B">
        <w:t>(</w:t>
      </w:r>
      <w:proofErr w:type="spellStart"/>
      <w:r w:rsidRPr="0073521B">
        <w:t>CoordI</w:t>
      </w:r>
      <w:proofErr w:type="spellEnd"/>
      <w:r w:rsidRPr="0073521B">
        <w:t xml:space="preserve">, </w:t>
      </w:r>
      <w:proofErr w:type="spellStart"/>
      <w:r w:rsidRPr="0073521B">
        <w:t>CoordJ</w:t>
      </w:r>
      <w:proofErr w:type="spellEnd"/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4"/>
        <w:gridCol w:w="1863"/>
        <w:gridCol w:w="2799"/>
        <w:gridCol w:w="2798"/>
      </w:tblGrid>
      <w:tr w:rsidR="0073521B" w:rsidRPr="003F5FBE" w14:paraId="37DBB7B3" w14:textId="77777777" w:rsidTr="0073521B">
        <w:tc>
          <w:tcPr>
            <w:tcW w:w="1008" w:type="pct"/>
            <w:shd w:val="clear" w:color="auto" w:fill="auto"/>
          </w:tcPr>
          <w:p w14:paraId="2146AD68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2F77228F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08758F23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2100D442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3521B" w:rsidRPr="003F5FBE" w14:paraId="18B70F7F" w14:textId="77777777" w:rsidTr="0073521B">
        <w:tc>
          <w:tcPr>
            <w:tcW w:w="1008" w:type="pct"/>
            <w:shd w:val="clear" w:color="auto" w:fill="auto"/>
          </w:tcPr>
          <w:p w14:paraId="03233210" w14:textId="28533361" w:rsidR="0073521B" w:rsidRPr="00305835" w:rsidRDefault="0073521B" w:rsidP="009A78A5">
            <w:pPr>
              <w:pStyle w:val="aff"/>
              <w:rPr>
                <w:szCs w:val="28"/>
              </w:rPr>
            </w:pPr>
            <w:proofErr w:type="spellStart"/>
            <w:r w:rsidRPr="0073521B">
              <w:t>Coord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78442FBB" w14:textId="77777777" w:rsidR="0073521B" w:rsidRPr="00530E05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AE8014F" w14:textId="2B46FDF3" w:rsidR="0073521B" w:rsidRPr="00530E05" w:rsidRDefault="0073521B" w:rsidP="0073521B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498" w:type="pct"/>
          </w:tcPr>
          <w:p w14:paraId="61872583" w14:textId="1C6F6DF5" w:rsidR="0073521B" w:rsidRDefault="0073521B" w:rsidP="009A78A5">
            <w:pPr>
              <w:pStyle w:val="aff"/>
            </w:pPr>
            <w:r>
              <w:t>Формальный</w:t>
            </w:r>
          </w:p>
        </w:tc>
      </w:tr>
      <w:tr w:rsidR="0073521B" w:rsidRPr="003F5FBE" w14:paraId="100BEF0F" w14:textId="77777777" w:rsidTr="0073521B">
        <w:tc>
          <w:tcPr>
            <w:tcW w:w="1008" w:type="pct"/>
            <w:shd w:val="clear" w:color="auto" w:fill="auto"/>
          </w:tcPr>
          <w:p w14:paraId="41DA4D1C" w14:textId="0D21EB7D" w:rsidR="0073521B" w:rsidRPr="004346E0" w:rsidRDefault="0073521B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3521B">
              <w:t>Coord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6ECCFA12" w14:textId="77777777" w:rsidR="0073521B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8A268A5" w14:textId="668890A2" w:rsidR="0073521B" w:rsidRPr="006611C6" w:rsidRDefault="0073521B" w:rsidP="009A78A5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498" w:type="pct"/>
          </w:tcPr>
          <w:p w14:paraId="19954F32" w14:textId="00F1F801" w:rsidR="0073521B" w:rsidRDefault="0073521B" w:rsidP="009A78A5">
            <w:pPr>
              <w:pStyle w:val="aff"/>
              <w:rPr>
                <w:szCs w:val="28"/>
              </w:rPr>
            </w:pPr>
            <w:r>
              <w:t>Формальный</w:t>
            </w:r>
          </w:p>
        </w:tc>
      </w:tr>
      <w:tr w:rsidR="0073521B" w:rsidRPr="003F5FBE" w14:paraId="4F4564D4" w14:textId="77777777" w:rsidTr="0073521B">
        <w:tc>
          <w:tcPr>
            <w:tcW w:w="1008" w:type="pct"/>
            <w:shd w:val="clear" w:color="auto" w:fill="auto"/>
          </w:tcPr>
          <w:p w14:paraId="34DEC746" w14:textId="04E8FDC1" w:rsidR="0073521B" w:rsidRPr="0075091C" w:rsidRDefault="0073521B" w:rsidP="009A78A5">
            <w:pPr>
              <w:pStyle w:val="aff"/>
              <w:rPr>
                <w:szCs w:val="28"/>
              </w:rPr>
            </w:pPr>
            <w:r w:rsidRPr="0073521B">
              <w:rPr>
                <w:szCs w:val="28"/>
                <w:lang w:val="en-US"/>
              </w:rPr>
              <w:t>PrevNumStep</w:t>
            </w:r>
          </w:p>
        </w:tc>
        <w:tc>
          <w:tcPr>
            <w:tcW w:w="997" w:type="pct"/>
            <w:shd w:val="clear" w:color="auto" w:fill="auto"/>
          </w:tcPr>
          <w:p w14:paraId="618FA471" w14:textId="77777777" w:rsidR="0073521B" w:rsidRPr="006611C6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5EA45EFC" w14:textId="35099056" w:rsidR="0073521B" w:rsidRPr="00530E05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редыдущий номер шага</w:t>
            </w:r>
          </w:p>
        </w:tc>
        <w:tc>
          <w:tcPr>
            <w:tcW w:w="1498" w:type="pct"/>
          </w:tcPr>
          <w:p w14:paraId="62DCE4E1" w14:textId="77777777" w:rsidR="0073521B" w:rsidRDefault="0073521B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789AA2E9" w14:textId="6DFC1A3E" w:rsidR="0073521B" w:rsidRDefault="0073521B" w:rsidP="00C14268">
      <w:pPr>
        <w:pStyle w:val="aff"/>
        <w:rPr>
          <w:szCs w:val="28"/>
        </w:rPr>
      </w:pPr>
    </w:p>
    <w:p w14:paraId="6908C196" w14:textId="7ECCECA1" w:rsidR="0073521B" w:rsidRDefault="0073521B" w:rsidP="0073521B">
      <w:pPr>
        <w:pStyle w:val="2"/>
      </w:pPr>
      <w:bookmarkStart w:id="45" w:name="_Toc121514569"/>
      <w:r w:rsidRPr="0073521B">
        <w:t xml:space="preserve">Структуры данных алгоритма </w:t>
      </w:r>
      <w:proofErr w:type="spellStart"/>
      <w:r w:rsidRPr="0073521B">
        <w:t>F</w:t>
      </w:r>
      <w:r>
        <w:t>indExitBFS</w:t>
      </w:r>
      <w:bookmarkEnd w:id="45"/>
      <w:proofErr w:type="spellEnd"/>
    </w:p>
    <w:p w14:paraId="4C1F6FD6" w14:textId="361008FC" w:rsidR="0073521B" w:rsidRPr="00B12D00" w:rsidRDefault="0073521B" w:rsidP="0073521B">
      <w:pPr>
        <w:pStyle w:val="ad"/>
      </w:pPr>
      <w:r w:rsidRPr="003F5FBE">
        <w:t xml:space="preserve">Таблица </w:t>
      </w:r>
      <w:r>
        <w:t>5</w:t>
      </w:r>
      <w:r w:rsidRPr="003F5FBE">
        <w:t xml:space="preserve"> – </w:t>
      </w:r>
      <w:r>
        <w:t xml:space="preserve">Структура данных алгоритма </w:t>
      </w:r>
      <w:proofErr w:type="spellStart"/>
      <w:r>
        <w:t>FindExitBFS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044"/>
        <w:gridCol w:w="2523"/>
        <w:gridCol w:w="2523"/>
      </w:tblGrid>
      <w:tr w:rsidR="0073521B" w:rsidRPr="003F5FBE" w14:paraId="7167D06A" w14:textId="77777777" w:rsidTr="009A78A5">
        <w:tc>
          <w:tcPr>
            <w:tcW w:w="1008" w:type="pct"/>
            <w:shd w:val="clear" w:color="auto" w:fill="auto"/>
          </w:tcPr>
          <w:p w14:paraId="6D1245C6" w14:textId="77777777" w:rsidR="0073521B" w:rsidRPr="00601281" w:rsidRDefault="0073521B" w:rsidP="00601281">
            <w:pPr>
              <w:pStyle w:val="ac"/>
            </w:pPr>
            <w:r w:rsidRPr="00601281"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710B9F62" w14:textId="77777777" w:rsidR="0073521B" w:rsidRPr="00601281" w:rsidRDefault="0073521B" w:rsidP="00601281">
            <w:pPr>
              <w:pStyle w:val="ac"/>
            </w:pPr>
            <w:r w:rsidRPr="00601281"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5EE6683" w14:textId="77777777" w:rsidR="0073521B" w:rsidRPr="00601281" w:rsidRDefault="0073521B" w:rsidP="00601281">
            <w:pPr>
              <w:pStyle w:val="ac"/>
            </w:pPr>
            <w:r w:rsidRPr="00601281">
              <w:t xml:space="preserve">Назначение </w:t>
            </w:r>
          </w:p>
        </w:tc>
        <w:tc>
          <w:tcPr>
            <w:tcW w:w="1498" w:type="pct"/>
          </w:tcPr>
          <w:p w14:paraId="05DFAFCC" w14:textId="77777777" w:rsidR="0073521B" w:rsidRPr="00601281" w:rsidRDefault="0073521B" w:rsidP="00601281">
            <w:pPr>
              <w:pStyle w:val="ac"/>
            </w:pPr>
            <w:r w:rsidRPr="00601281">
              <w:t>Тип параметра</w:t>
            </w:r>
          </w:p>
        </w:tc>
      </w:tr>
      <w:tr w:rsidR="0073521B" w:rsidRPr="003F5FBE" w14:paraId="19437346" w14:textId="77777777" w:rsidTr="009A78A5">
        <w:tc>
          <w:tcPr>
            <w:tcW w:w="1008" w:type="pct"/>
            <w:shd w:val="clear" w:color="auto" w:fill="auto"/>
          </w:tcPr>
          <w:p w14:paraId="36B37243" w14:textId="73DC4D63" w:rsidR="0073521B" w:rsidRPr="00601281" w:rsidRDefault="0073521B" w:rsidP="00601281">
            <w:pPr>
              <w:pStyle w:val="ac"/>
            </w:pPr>
            <w:proofErr w:type="spellStart"/>
            <w:r w:rsidRPr="00601281">
              <w:t>Start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1D3342A4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5290604C" w14:textId="15506D98" w:rsidR="0073521B" w:rsidRPr="00601281" w:rsidRDefault="0073521B" w:rsidP="00601281">
            <w:pPr>
              <w:pStyle w:val="ac"/>
            </w:pPr>
            <w:r w:rsidRPr="00601281">
              <w:t>Стартовая координата строки</w:t>
            </w:r>
          </w:p>
        </w:tc>
        <w:tc>
          <w:tcPr>
            <w:tcW w:w="1498" w:type="pct"/>
          </w:tcPr>
          <w:p w14:paraId="07CB31D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2D6182A4" w14:textId="77777777" w:rsidTr="009A78A5">
        <w:tc>
          <w:tcPr>
            <w:tcW w:w="1008" w:type="pct"/>
            <w:shd w:val="clear" w:color="auto" w:fill="auto"/>
          </w:tcPr>
          <w:p w14:paraId="4BAA156D" w14:textId="4AC6A386" w:rsidR="0073521B" w:rsidRPr="00601281" w:rsidRDefault="0073521B" w:rsidP="00601281">
            <w:pPr>
              <w:pStyle w:val="ac"/>
            </w:pPr>
            <w:proofErr w:type="spellStart"/>
            <w:r w:rsidRPr="00601281">
              <w:t>Start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704DDFF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70C572F3" w14:textId="58DB2D0E" w:rsidR="0073521B" w:rsidRPr="00601281" w:rsidRDefault="0073521B" w:rsidP="00601281">
            <w:pPr>
              <w:pStyle w:val="ac"/>
            </w:pPr>
            <w:r w:rsidRPr="00601281">
              <w:t>Стартовая координата столбца</w:t>
            </w:r>
          </w:p>
        </w:tc>
        <w:tc>
          <w:tcPr>
            <w:tcW w:w="1498" w:type="pct"/>
          </w:tcPr>
          <w:p w14:paraId="61D7C30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095B5A16" w14:textId="77777777" w:rsidTr="009A78A5">
        <w:tc>
          <w:tcPr>
            <w:tcW w:w="1008" w:type="pct"/>
            <w:shd w:val="clear" w:color="auto" w:fill="auto"/>
          </w:tcPr>
          <w:p w14:paraId="10DD8FAB" w14:textId="5BFA3418" w:rsidR="0073521B" w:rsidRPr="00601281" w:rsidRDefault="00601281" w:rsidP="00601281">
            <w:pPr>
              <w:pStyle w:val="ac"/>
            </w:pPr>
            <w:proofErr w:type="spellStart"/>
            <w:r w:rsidRPr="00601281">
              <w:t>Queu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1EDD4E8B" w14:textId="1C853B21" w:rsidR="0073521B" w:rsidRPr="00601281" w:rsidRDefault="00601281" w:rsidP="00601281">
            <w:pPr>
              <w:pStyle w:val="ac"/>
            </w:pPr>
            <w:proofErr w:type="spellStart"/>
            <w:r w:rsidRPr="00601281">
              <w:t>Array</w:t>
            </w:r>
            <w:proofErr w:type="spellEnd"/>
            <w:r w:rsidRPr="00601281">
              <w:t xml:space="preserve"> [1..MaxSizes*4, 1..2] </w:t>
            </w:r>
            <w:proofErr w:type="spellStart"/>
            <w:r w:rsidRPr="00601281">
              <w:t>of</w:t>
            </w:r>
            <w:proofErr w:type="spellEnd"/>
            <w:r w:rsidRPr="00601281">
              <w:t xml:space="preserve"> </w:t>
            </w: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2B1ADF8C" w14:textId="713F5B9C" w:rsidR="0073521B" w:rsidRPr="00601281" w:rsidRDefault="00601281" w:rsidP="00601281">
            <w:pPr>
              <w:pStyle w:val="ac"/>
            </w:pPr>
            <w:r w:rsidRPr="00601281">
              <w:t>Очередь позиций, которые нужно пройти</w:t>
            </w:r>
          </w:p>
        </w:tc>
        <w:tc>
          <w:tcPr>
            <w:tcW w:w="1498" w:type="pct"/>
          </w:tcPr>
          <w:p w14:paraId="40FEC86A" w14:textId="77777777" w:rsidR="0073521B" w:rsidRPr="00601281" w:rsidRDefault="0073521B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3C342F6F" w14:textId="77777777" w:rsidTr="009A78A5">
        <w:tc>
          <w:tcPr>
            <w:tcW w:w="1008" w:type="pct"/>
            <w:shd w:val="clear" w:color="auto" w:fill="auto"/>
          </w:tcPr>
          <w:p w14:paraId="5E1D582D" w14:textId="6F45E61B" w:rsidR="00601281" w:rsidRPr="00601281" w:rsidRDefault="00601281" w:rsidP="00601281">
            <w:pPr>
              <w:pStyle w:val="ac"/>
            </w:pPr>
            <w:proofErr w:type="spellStart"/>
            <w:r w:rsidRPr="00601281">
              <w:t>Coord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26CCA2FF" w14:textId="600A0501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1395D2A7" w14:textId="47B158D5" w:rsidR="00601281" w:rsidRPr="00601281" w:rsidRDefault="00601281" w:rsidP="00601281">
            <w:pPr>
              <w:pStyle w:val="ac"/>
            </w:pPr>
            <w:r w:rsidRPr="00601281">
              <w:t>Текущая координата строки</w:t>
            </w:r>
          </w:p>
        </w:tc>
        <w:tc>
          <w:tcPr>
            <w:tcW w:w="1498" w:type="pct"/>
          </w:tcPr>
          <w:p w14:paraId="75BF051D" w14:textId="2106DA64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4C1F106F" w14:textId="77777777" w:rsidTr="009A78A5">
        <w:tc>
          <w:tcPr>
            <w:tcW w:w="1008" w:type="pct"/>
            <w:shd w:val="clear" w:color="auto" w:fill="auto"/>
          </w:tcPr>
          <w:p w14:paraId="3B355E5C" w14:textId="68328236" w:rsidR="00601281" w:rsidRPr="00601281" w:rsidRDefault="00601281" w:rsidP="00601281">
            <w:pPr>
              <w:pStyle w:val="ac"/>
            </w:pPr>
            <w:proofErr w:type="spellStart"/>
            <w:r w:rsidRPr="00601281">
              <w:t>Coord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0971B6FB" w14:textId="5F8B45C4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6A858091" w14:textId="569CC325" w:rsidR="00601281" w:rsidRPr="00601281" w:rsidRDefault="00601281" w:rsidP="00601281">
            <w:pPr>
              <w:pStyle w:val="ac"/>
            </w:pPr>
            <w:r w:rsidRPr="00601281">
              <w:t>Текущая координата столбца</w:t>
            </w:r>
          </w:p>
        </w:tc>
        <w:tc>
          <w:tcPr>
            <w:tcW w:w="1498" w:type="pct"/>
          </w:tcPr>
          <w:p w14:paraId="1EA21C29" w14:textId="2117E216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6E266F36" w14:textId="77777777" w:rsidTr="009A78A5">
        <w:tc>
          <w:tcPr>
            <w:tcW w:w="1008" w:type="pct"/>
            <w:shd w:val="clear" w:color="auto" w:fill="auto"/>
          </w:tcPr>
          <w:p w14:paraId="2C23DA3E" w14:textId="6A55FD5D" w:rsidR="00601281" w:rsidRPr="00601281" w:rsidRDefault="00601281" w:rsidP="00601281">
            <w:pPr>
              <w:pStyle w:val="ac"/>
            </w:pPr>
            <w:proofErr w:type="spellStart"/>
            <w:r w:rsidRPr="00601281">
              <w:t>AmountInQueu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76784EF1" w14:textId="6F7EC31C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00796C44" w14:textId="28C851D7" w:rsidR="00601281" w:rsidRPr="00601281" w:rsidRDefault="00601281" w:rsidP="00601281">
            <w:pPr>
              <w:pStyle w:val="ac"/>
            </w:pPr>
            <w:r w:rsidRPr="00601281">
              <w:t>Количество позиций в очереди</w:t>
            </w:r>
          </w:p>
        </w:tc>
        <w:tc>
          <w:tcPr>
            <w:tcW w:w="1498" w:type="pct"/>
          </w:tcPr>
          <w:p w14:paraId="4D3B11CB" w14:textId="4FD99C37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0954D618" w14:textId="77777777" w:rsidTr="009A78A5">
        <w:tc>
          <w:tcPr>
            <w:tcW w:w="1008" w:type="pct"/>
            <w:shd w:val="clear" w:color="auto" w:fill="auto"/>
          </w:tcPr>
          <w:p w14:paraId="373DFB9B" w14:textId="5903EC61" w:rsidR="00601281" w:rsidRPr="00601281" w:rsidRDefault="00601281" w:rsidP="00601281">
            <w:pPr>
              <w:pStyle w:val="ac"/>
            </w:pPr>
            <w:proofErr w:type="spellStart"/>
            <w:r w:rsidRPr="00601281">
              <w:t>AmountSameStep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FEA471E" w14:textId="31CB2C5F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39B7339F" w14:textId="3E62E12D" w:rsidR="00601281" w:rsidRPr="00601281" w:rsidRDefault="00601281" w:rsidP="00601281">
            <w:pPr>
              <w:pStyle w:val="ac"/>
            </w:pPr>
            <w:r w:rsidRPr="00601281">
              <w:t>Количество позиций, имеющие одинаковый номер шага</w:t>
            </w:r>
          </w:p>
        </w:tc>
        <w:tc>
          <w:tcPr>
            <w:tcW w:w="1498" w:type="pct"/>
          </w:tcPr>
          <w:p w14:paraId="44443FEA" w14:textId="4EADBD1D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6EFBADCF" w14:textId="77777777" w:rsidTr="009A78A5">
        <w:tc>
          <w:tcPr>
            <w:tcW w:w="1008" w:type="pct"/>
            <w:shd w:val="clear" w:color="auto" w:fill="auto"/>
          </w:tcPr>
          <w:p w14:paraId="2B40C112" w14:textId="37CA2B65" w:rsidR="00601281" w:rsidRPr="00601281" w:rsidRDefault="00601281" w:rsidP="00601281">
            <w:pPr>
              <w:pStyle w:val="ac"/>
            </w:pPr>
            <w:proofErr w:type="spellStart"/>
            <w:r w:rsidRPr="00601281">
              <w:t>CurrPosQueu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6E3B9BE3" w14:textId="4458B402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7FD8572F" w14:textId="6491B907" w:rsidR="00601281" w:rsidRPr="00601281" w:rsidRDefault="00601281" w:rsidP="00601281">
            <w:pPr>
              <w:pStyle w:val="ac"/>
            </w:pPr>
            <w:r w:rsidRPr="00601281">
              <w:t>Текущий индекс в очереди</w:t>
            </w:r>
          </w:p>
        </w:tc>
        <w:tc>
          <w:tcPr>
            <w:tcW w:w="1498" w:type="pct"/>
          </w:tcPr>
          <w:p w14:paraId="2995B2DE" w14:textId="5AA95ADB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01CBC160" w14:textId="77777777" w:rsidTr="009A78A5">
        <w:tc>
          <w:tcPr>
            <w:tcW w:w="1008" w:type="pct"/>
            <w:shd w:val="clear" w:color="auto" w:fill="auto"/>
          </w:tcPr>
          <w:p w14:paraId="707D0950" w14:textId="29F5B399" w:rsidR="00601281" w:rsidRPr="00601281" w:rsidRDefault="00601281" w:rsidP="00601281">
            <w:pPr>
              <w:pStyle w:val="ac"/>
            </w:pPr>
            <w:proofErr w:type="spellStart"/>
            <w:r w:rsidRPr="00601281">
              <w:t>CurrNumStep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07DB30BC" w14:textId="536B3DDA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7EE95AB5" w14:textId="320D14E3" w:rsidR="00601281" w:rsidRPr="00601281" w:rsidRDefault="00601281" w:rsidP="00601281">
            <w:pPr>
              <w:pStyle w:val="ac"/>
            </w:pPr>
            <w:r w:rsidRPr="00601281">
              <w:t>Текущий номер шага</w:t>
            </w:r>
          </w:p>
        </w:tc>
        <w:tc>
          <w:tcPr>
            <w:tcW w:w="1498" w:type="pct"/>
          </w:tcPr>
          <w:p w14:paraId="5949DDB8" w14:textId="6599F2CE" w:rsidR="00601281" w:rsidRPr="00601281" w:rsidRDefault="00601281" w:rsidP="00601281">
            <w:pPr>
              <w:pStyle w:val="ac"/>
            </w:pPr>
            <w:r w:rsidRPr="00601281">
              <w:t>Локальный</w:t>
            </w:r>
          </w:p>
        </w:tc>
      </w:tr>
      <w:tr w:rsidR="00601281" w:rsidRPr="003F5FBE" w14:paraId="2C0D0185" w14:textId="77777777" w:rsidTr="009A78A5">
        <w:tc>
          <w:tcPr>
            <w:tcW w:w="1008" w:type="pct"/>
            <w:shd w:val="clear" w:color="auto" w:fill="auto"/>
          </w:tcPr>
          <w:p w14:paraId="50405865" w14:textId="636FE463" w:rsidR="00601281" w:rsidRPr="00601281" w:rsidRDefault="00601281" w:rsidP="00601281">
            <w:pPr>
              <w:pStyle w:val="ac"/>
            </w:pPr>
            <w:r w:rsidRPr="00601281">
              <w:t>i</w:t>
            </w:r>
          </w:p>
        </w:tc>
        <w:tc>
          <w:tcPr>
            <w:tcW w:w="997" w:type="pct"/>
            <w:shd w:val="clear" w:color="auto" w:fill="auto"/>
          </w:tcPr>
          <w:p w14:paraId="4F8C0BE8" w14:textId="0BB47169" w:rsidR="00601281" w:rsidRPr="00601281" w:rsidRDefault="00601281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8" w:type="pct"/>
            <w:shd w:val="clear" w:color="auto" w:fill="auto"/>
          </w:tcPr>
          <w:p w14:paraId="4AB1AEBA" w14:textId="18C2F8B8" w:rsidR="00601281" w:rsidRPr="00601281" w:rsidRDefault="00601281" w:rsidP="00601281">
            <w:pPr>
              <w:pStyle w:val="ac"/>
            </w:pPr>
            <w:r>
              <w:t>Счетчик цикла</w:t>
            </w:r>
          </w:p>
        </w:tc>
        <w:tc>
          <w:tcPr>
            <w:tcW w:w="1498" w:type="pct"/>
          </w:tcPr>
          <w:p w14:paraId="1D89018B" w14:textId="7C2342D3" w:rsidR="00601281" w:rsidRPr="00601281" w:rsidRDefault="00601281" w:rsidP="00601281">
            <w:pPr>
              <w:pStyle w:val="ac"/>
              <w:rPr>
                <w:lang w:val="en-US"/>
              </w:rPr>
            </w:pPr>
            <w:r w:rsidRPr="00601281">
              <w:t>Локальный</w:t>
            </w:r>
          </w:p>
        </w:tc>
      </w:tr>
    </w:tbl>
    <w:p w14:paraId="169EC8D6" w14:textId="77777777" w:rsidR="0073521B" w:rsidRPr="0073521B" w:rsidRDefault="0073521B" w:rsidP="0073521B">
      <w:pPr>
        <w:rPr>
          <w:lang w:val="x-none"/>
        </w:rPr>
      </w:pPr>
    </w:p>
    <w:p w14:paraId="7B87A725" w14:textId="77777777" w:rsidR="0073521B" w:rsidRPr="00B06C29" w:rsidRDefault="0073521B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6" w:name="_Toc534481652"/>
      <w:bookmarkStart w:id="47" w:name="_Toc460586194"/>
      <w:bookmarkStart w:id="48" w:name="_Toc462140311"/>
      <w:bookmarkStart w:id="49" w:name="_Toc121514570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6"/>
      <w:bookmarkEnd w:id="47"/>
      <w:bookmarkEnd w:id="48"/>
      <w:bookmarkEnd w:id="49"/>
    </w:p>
    <w:p w14:paraId="1A59191B" w14:textId="77777777" w:rsidR="001243E2" w:rsidRPr="001243E2" w:rsidRDefault="001243E2" w:rsidP="001243E2"/>
    <w:p w14:paraId="7B5F8171" w14:textId="35389678" w:rsidR="00D75131" w:rsidRDefault="00116F8F" w:rsidP="00342088">
      <w:pPr>
        <w:pStyle w:val="afa"/>
        <w:ind w:firstLine="0"/>
      </w:pPr>
      <w:r>
        <w:object w:dxaOrig="2670" w:dyaOrig="9240" w14:anchorId="3E0D2FCD">
          <v:shape id="_x0000_i1037" type="#_x0000_t75" style="width:117.5pt;height:407.25pt" o:ole="">
            <v:imagedata r:id="rId12" o:title=""/>
          </v:shape>
          <o:OLEObject Type="Embed" ProgID="Visio.Drawing.15" ShapeID="_x0000_i1037" DrawAspect="Content" ObjectID="_1732187473" r:id="rId13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6095BB07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DE5F13">
          <w:rPr>
            <w:noProof/>
          </w:rPr>
          <w:t>3</w:t>
        </w:r>
      </w:fldSimple>
      <w:r w:rsidRPr="008B1D09">
        <w:t xml:space="preserve"> – Схема алгоритма решен</w:t>
      </w:r>
      <w:bookmarkStart w:id="50" w:name="_GoBack"/>
      <w:bookmarkEnd w:id="50"/>
      <w:r w:rsidRPr="008B1D09">
        <w:t>ия за</w:t>
      </w:r>
      <w:r w:rsidR="00BA55D0">
        <w:t>дачи по ГОСТ 19.701-90</w:t>
      </w:r>
    </w:p>
    <w:p w14:paraId="04569DF1" w14:textId="43940BA2" w:rsidR="008B1D09" w:rsidRDefault="008B1D09" w:rsidP="008B1D09"/>
    <w:p w14:paraId="218F2CCE" w14:textId="0C78E533" w:rsidR="00457AE5" w:rsidRDefault="00457AE5" w:rsidP="008B1D09"/>
    <w:p w14:paraId="14FD97FE" w14:textId="46AAACDE" w:rsidR="00457AE5" w:rsidRDefault="00457AE5" w:rsidP="008B1D09"/>
    <w:p w14:paraId="1CB69997" w14:textId="49FDFDD5" w:rsidR="00457AE5" w:rsidRDefault="00457AE5" w:rsidP="008B1D09"/>
    <w:p w14:paraId="2FFFA022" w14:textId="08924B0D" w:rsidR="00457AE5" w:rsidRDefault="00457AE5" w:rsidP="008B1D09"/>
    <w:p w14:paraId="6F55E98B" w14:textId="080AF886" w:rsidR="00457AE5" w:rsidRDefault="00457AE5" w:rsidP="008B1D09"/>
    <w:p w14:paraId="27ECDE5C" w14:textId="74DE4EF3" w:rsidR="00457AE5" w:rsidRDefault="00457AE5" w:rsidP="008B1D09"/>
    <w:p w14:paraId="0F87C3A1" w14:textId="4A78F6A0" w:rsidR="00457AE5" w:rsidRDefault="00457AE5" w:rsidP="008B1D09"/>
    <w:p w14:paraId="1D9A2D05" w14:textId="57FDE55F" w:rsidR="00457AE5" w:rsidRDefault="00457AE5" w:rsidP="008B1D09"/>
    <w:p w14:paraId="42554A93" w14:textId="399D279F" w:rsidR="00457AE5" w:rsidRDefault="00457AE5" w:rsidP="008B1D09"/>
    <w:p w14:paraId="5D05CC76" w14:textId="02205F0B" w:rsidR="00457AE5" w:rsidRDefault="00457AE5" w:rsidP="008B1D09"/>
    <w:p w14:paraId="2EEAE95C" w14:textId="6E20FBEA" w:rsidR="00457AE5" w:rsidRDefault="00457AE5" w:rsidP="008B1D09"/>
    <w:p w14:paraId="026D2A09" w14:textId="3595E8FB" w:rsidR="00457AE5" w:rsidRDefault="00457AE5" w:rsidP="008B1D09"/>
    <w:p w14:paraId="5317C038" w14:textId="48A383E2" w:rsidR="00457AE5" w:rsidRDefault="00457AE5" w:rsidP="008B1D09"/>
    <w:p w14:paraId="44076079" w14:textId="18748FD9" w:rsidR="00457AE5" w:rsidRDefault="00457AE5" w:rsidP="00457AE5">
      <w:pPr>
        <w:pStyle w:val="2"/>
      </w:pPr>
      <w:bookmarkStart w:id="51" w:name="_Toc121514571"/>
      <w:r w:rsidRPr="00457AE5">
        <w:lastRenderedPageBreak/>
        <w:t>С</w:t>
      </w:r>
      <w:r>
        <w:t xml:space="preserve">хема алгоритма </w:t>
      </w:r>
      <w:r>
        <w:rPr>
          <w:lang w:val="en-US"/>
        </w:rPr>
        <w:t>Input</w:t>
      </w:r>
      <w:r w:rsidRPr="00457AE5">
        <w:t xml:space="preserve"> </w:t>
      </w:r>
      <w:r>
        <w:t>по</w:t>
      </w:r>
      <w:r w:rsidRPr="00457AE5">
        <w:t xml:space="preserve"> ГОСТ 19.701-90</w:t>
      </w:r>
      <w:bookmarkEnd w:id="51"/>
    </w:p>
    <w:p w14:paraId="0F406A71" w14:textId="77777777" w:rsidR="00457AE5" w:rsidRPr="008B1D09" w:rsidRDefault="00457AE5" w:rsidP="008B1D09"/>
    <w:p w14:paraId="38E829F7" w14:textId="4C5C8C6B" w:rsidR="00FA7630" w:rsidRDefault="004718EC" w:rsidP="00165E23">
      <w:pPr>
        <w:pStyle w:val="afa"/>
        <w:ind w:firstLine="0"/>
      </w:pPr>
      <w:r>
        <w:object w:dxaOrig="3180" w:dyaOrig="9210" w14:anchorId="32331E22">
          <v:shape id="_x0000_i1028" type="#_x0000_t75" style="width:141.1pt;height:406.1pt" o:ole="">
            <v:imagedata r:id="rId14" o:title=""/>
          </v:shape>
          <o:OLEObject Type="Embed" ProgID="Visio.Drawing.15" ShapeID="_x0000_i1028" DrawAspect="Content" ObjectID="_1732187474" r:id="rId15"/>
        </w:object>
      </w:r>
    </w:p>
    <w:p w14:paraId="599309CA" w14:textId="77777777" w:rsidR="000B1436" w:rsidRDefault="000B1436" w:rsidP="00165E23">
      <w:pPr>
        <w:pStyle w:val="afa"/>
        <w:ind w:firstLine="0"/>
      </w:pPr>
    </w:p>
    <w:p w14:paraId="24FDA2E3" w14:textId="779A41AE" w:rsidR="00C14268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DE5F13">
          <w:rPr>
            <w:noProof/>
          </w:rPr>
          <w:t>4</w:t>
        </w:r>
      </w:fldSimple>
      <w:r w:rsidRPr="003F5FBE">
        <w:t xml:space="preserve"> – </w:t>
      </w:r>
      <w:r w:rsidR="00560106" w:rsidRPr="007E7463">
        <w:t xml:space="preserve">Схема алгоритма </w:t>
      </w:r>
      <w:r w:rsidR="005005E3">
        <w:rPr>
          <w:lang w:val="en-US"/>
        </w:rPr>
        <w:t>Input</w:t>
      </w:r>
      <w:r w:rsidR="00BA55D0" w:rsidRPr="00BA55D0">
        <w:t xml:space="preserve"> </w:t>
      </w:r>
      <w:r w:rsidR="00560106" w:rsidRPr="007E7463">
        <w:t>по ГОСТ 19.701-90</w:t>
      </w:r>
    </w:p>
    <w:p w14:paraId="4EDB7ACC" w14:textId="1960901F" w:rsidR="00DF17EE" w:rsidRDefault="00DF17EE" w:rsidP="00DF17EE"/>
    <w:p w14:paraId="2885AE5C" w14:textId="469C2CCB" w:rsidR="00BA55D0" w:rsidRDefault="00BA55D0" w:rsidP="00DF17EE"/>
    <w:p w14:paraId="706F35F8" w14:textId="4815FEBB" w:rsidR="00BA55D0" w:rsidRDefault="00BA55D0" w:rsidP="00DF17EE"/>
    <w:p w14:paraId="0EDA1A16" w14:textId="60CB5B94" w:rsidR="00BA55D0" w:rsidRDefault="00BA55D0" w:rsidP="00DF17EE"/>
    <w:p w14:paraId="74852C1B" w14:textId="6A1C24E8" w:rsidR="0045494C" w:rsidRDefault="0045494C" w:rsidP="00DF17EE"/>
    <w:p w14:paraId="54C0D796" w14:textId="16915078" w:rsidR="0045494C" w:rsidRDefault="0045494C" w:rsidP="00DF17EE"/>
    <w:p w14:paraId="5FC8B720" w14:textId="01629A09" w:rsidR="0045494C" w:rsidRDefault="0045494C" w:rsidP="00DF17EE"/>
    <w:p w14:paraId="3EBBF3E2" w14:textId="1C48D5CE" w:rsidR="0045494C" w:rsidRDefault="0045494C" w:rsidP="00DF17EE"/>
    <w:p w14:paraId="313F0033" w14:textId="10DC3B68" w:rsidR="0045494C" w:rsidRDefault="0045494C" w:rsidP="00DF17EE"/>
    <w:p w14:paraId="6BDFC451" w14:textId="4D1D7121" w:rsidR="0045494C" w:rsidRDefault="0045494C" w:rsidP="00DF17EE"/>
    <w:p w14:paraId="7D89F034" w14:textId="5578350B" w:rsidR="0045494C" w:rsidRDefault="0045494C" w:rsidP="00DF17EE"/>
    <w:p w14:paraId="7F97D836" w14:textId="27A6EF44" w:rsidR="0045494C" w:rsidRDefault="0045494C" w:rsidP="00DF17EE"/>
    <w:p w14:paraId="4A35D3CD" w14:textId="0D494AB5" w:rsidR="0045494C" w:rsidRDefault="0045494C" w:rsidP="00DF17EE"/>
    <w:p w14:paraId="4FC3C976" w14:textId="617CD5F6" w:rsidR="0045494C" w:rsidRDefault="0045494C" w:rsidP="00DF17EE"/>
    <w:p w14:paraId="775BAEA7" w14:textId="6B920CDB" w:rsidR="0045494C" w:rsidRPr="0045494C" w:rsidRDefault="0045494C" w:rsidP="0045494C">
      <w:pPr>
        <w:pStyle w:val="2"/>
      </w:pPr>
      <w:bookmarkStart w:id="52" w:name="_Toc121514572"/>
      <w:r w:rsidRPr="0045494C">
        <w:lastRenderedPageBreak/>
        <w:t xml:space="preserve">Схема алгоритма </w:t>
      </w:r>
      <w:proofErr w:type="spellStart"/>
      <w:r w:rsidRPr="0045494C">
        <w:t>PathOutput</w:t>
      </w:r>
      <w:proofErr w:type="spellEnd"/>
      <w:r w:rsidRPr="0045494C">
        <w:t xml:space="preserve"> по ГОСТ 19.701-90</w:t>
      </w:r>
      <w:bookmarkEnd w:id="52"/>
    </w:p>
    <w:p w14:paraId="30A4AB4D" w14:textId="41170681" w:rsidR="009A78A5" w:rsidRPr="0045494C" w:rsidRDefault="005A115F" w:rsidP="005A115F">
      <w:pPr>
        <w:ind w:firstLine="142"/>
        <w:rPr>
          <w:lang w:val="x-none"/>
        </w:rPr>
      </w:pPr>
      <w:r>
        <w:object w:dxaOrig="12601" w:dyaOrig="16995" w14:anchorId="69C52941">
          <v:shape id="_x0000_i1029" type="#_x0000_t75" style="width:505.75pt;height:633pt" o:ole="">
            <v:imagedata r:id="rId16" o:title=""/>
          </v:shape>
          <o:OLEObject Type="Embed" ProgID="Visio.Drawing.15" ShapeID="_x0000_i1029" DrawAspect="Content" ObjectID="_1732187475" r:id="rId17"/>
        </w:object>
      </w:r>
    </w:p>
    <w:p w14:paraId="23B64243" w14:textId="77777777" w:rsidR="005005E3" w:rsidRDefault="005005E3" w:rsidP="005005E3">
      <w:pPr>
        <w:pStyle w:val="afa"/>
        <w:keepNext/>
        <w:ind w:firstLine="0"/>
      </w:pPr>
    </w:p>
    <w:p w14:paraId="7BE8F388" w14:textId="67FC0369" w:rsidR="009A78A5" w:rsidRDefault="009A78A5" w:rsidP="009A78A5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5</w:t>
        </w:r>
      </w:fldSimple>
      <w:r w:rsidRPr="009A78A5">
        <w:t xml:space="preserve"> </w:t>
      </w:r>
      <w:r w:rsidRPr="003F5FBE">
        <w:t xml:space="preserve">– </w:t>
      </w:r>
      <w:r w:rsidRPr="007E7463">
        <w:t xml:space="preserve">Схема алгоритма </w:t>
      </w:r>
      <w:r w:rsidR="005005E3">
        <w:rPr>
          <w:lang w:val="en-US"/>
        </w:rPr>
        <w:t>PathOutput</w:t>
      </w:r>
      <w:r w:rsidRPr="00BA55D0">
        <w:t xml:space="preserve"> </w:t>
      </w:r>
      <w:r w:rsidRPr="007E7463">
        <w:t>по ГОСТ 19.701-90</w:t>
      </w:r>
    </w:p>
    <w:p w14:paraId="4D8D1B49" w14:textId="44ADE028" w:rsidR="0045494C" w:rsidRDefault="0045494C" w:rsidP="0045494C"/>
    <w:p w14:paraId="5D7D3320" w14:textId="03448338" w:rsidR="0045494C" w:rsidRPr="0045494C" w:rsidRDefault="0045494C" w:rsidP="0045494C">
      <w:pPr>
        <w:pStyle w:val="2"/>
      </w:pPr>
      <w:bookmarkStart w:id="53" w:name="_Toc121514573"/>
      <w:r w:rsidRPr="0045494C">
        <w:lastRenderedPageBreak/>
        <w:t xml:space="preserve">Схема алгоритма </w:t>
      </w:r>
      <w:proofErr w:type="spellStart"/>
      <w:r w:rsidRPr="0045494C">
        <w:t>FindExit</w:t>
      </w:r>
      <w:r w:rsidR="00474879">
        <w:rPr>
          <w:lang w:val="en-US"/>
        </w:rPr>
        <w:t>B</w:t>
      </w:r>
      <w:proofErr w:type="spellEnd"/>
      <w:r w:rsidRPr="0045494C">
        <w:t>FS по ГОСТ 19.701-90</w:t>
      </w:r>
      <w:bookmarkEnd w:id="53"/>
    </w:p>
    <w:p w14:paraId="666387E1" w14:textId="77777777" w:rsidR="0045494C" w:rsidRPr="0045494C" w:rsidRDefault="0045494C" w:rsidP="0045494C"/>
    <w:p w14:paraId="60AB85A7" w14:textId="3684606C" w:rsidR="005005E3" w:rsidRDefault="00474879" w:rsidP="007265EC">
      <w:pPr>
        <w:pStyle w:val="afa"/>
      </w:pPr>
      <w:r>
        <w:object w:dxaOrig="4305" w:dyaOrig="14085" w14:anchorId="5DAB2DD2">
          <v:shape id="_x0000_i1030" type="#_x0000_t75" style="width:195.25pt;height:618.05pt" o:ole="">
            <v:imagedata r:id="rId18" o:title=""/>
          </v:shape>
          <o:OLEObject Type="Embed" ProgID="Visio.Drawing.15" ShapeID="_x0000_i1030" DrawAspect="Content" ObjectID="_1732187476" r:id="rId19"/>
        </w:object>
      </w:r>
    </w:p>
    <w:p w14:paraId="57AAC175" w14:textId="77777777" w:rsidR="005005E3" w:rsidRPr="005005E3" w:rsidRDefault="005005E3" w:rsidP="005005E3"/>
    <w:p w14:paraId="5B24AC3A" w14:textId="64268D7C" w:rsidR="00BA55D0" w:rsidRDefault="005005E3" w:rsidP="005005E3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6</w:t>
        </w:r>
      </w:fldSimple>
      <w:r w:rsidRPr="005005E3">
        <w:t xml:space="preserve"> </w:t>
      </w:r>
      <w:r w:rsidRPr="003F5FBE">
        <w:t xml:space="preserve">– </w:t>
      </w:r>
      <w:r w:rsidRPr="007E7463">
        <w:t xml:space="preserve">Схема алгоритма </w:t>
      </w:r>
      <w:proofErr w:type="spellStart"/>
      <w:r>
        <w:rPr>
          <w:lang w:val="en-US"/>
        </w:rPr>
        <w:t>FindExit</w:t>
      </w:r>
      <w:r w:rsidR="00474879">
        <w:rPr>
          <w:lang w:val="en-US"/>
        </w:rPr>
        <w:t>B</w:t>
      </w:r>
      <w:r>
        <w:rPr>
          <w:lang w:val="en-US"/>
        </w:rPr>
        <w:t>FS</w:t>
      </w:r>
      <w:proofErr w:type="spellEnd"/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="004718EC" w:rsidRPr="004718EC">
        <w:t>1</w:t>
      </w:r>
      <w:r>
        <w:t>)</w:t>
      </w:r>
    </w:p>
    <w:p w14:paraId="56D91D74" w14:textId="3FC41564" w:rsidR="004718EC" w:rsidRDefault="004718EC" w:rsidP="00DF17EE"/>
    <w:p w14:paraId="60757272" w14:textId="77777777" w:rsidR="0045494C" w:rsidRDefault="0045494C" w:rsidP="00DF17EE"/>
    <w:p w14:paraId="163B323D" w14:textId="189D58FC" w:rsidR="004718EC" w:rsidRDefault="004718EC" w:rsidP="004718EC">
      <w:pPr>
        <w:keepNext/>
        <w:ind w:firstLine="0"/>
      </w:pPr>
      <w:r>
        <w:object w:dxaOrig="10485" w:dyaOrig="13860" w14:anchorId="727D18DC">
          <v:shape id="_x0000_i1031" type="#_x0000_t75" style="width:475.8pt;height:628.4pt" o:ole="">
            <v:imagedata r:id="rId20" o:title=""/>
          </v:shape>
          <o:OLEObject Type="Embed" ProgID="Visio.Drawing.15" ShapeID="_x0000_i1031" DrawAspect="Content" ObjectID="_1732187477" r:id="rId21"/>
        </w:object>
      </w:r>
    </w:p>
    <w:p w14:paraId="32D4D570" w14:textId="77777777" w:rsidR="004718EC" w:rsidRDefault="004718EC" w:rsidP="004718EC">
      <w:pPr>
        <w:keepNext/>
        <w:ind w:firstLine="0"/>
      </w:pPr>
    </w:p>
    <w:p w14:paraId="24054008" w14:textId="68B850C1" w:rsidR="004718EC" w:rsidRDefault="004718EC" w:rsidP="004718EC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7</w:t>
        </w:r>
      </w:fldSimple>
      <w:r w:rsidRPr="004718EC">
        <w:t xml:space="preserve"> </w:t>
      </w:r>
      <w:r w:rsidRPr="003F5FBE">
        <w:t xml:space="preserve">– </w:t>
      </w:r>
      <w:r w:rsidRPr="007E7463">
        <w:t xml:space="preserve">Схема алгоритма </w:t>
      </w:r>
      <w:proofErr w:type="spellStart"/>
      <w:r>
        <w:rPr>
          <w:lang w:val="en-US"/>
        </w:rPr>
        <w:t>FindExit</w:t>
      </w:r>
      <w:r w:rsidR="00474879">
        <w:rPr>
          <w:lang w:val="en-US"/>
        </w:rPr>
        <w:t>B</w:t>
      </w:r>
      <w:r>
        <w:rPr>
          <w:lang w:val="en-US"/>
        </w:rPr>
        <w:t>FS</w:t>
      </w:r>
      <w:proofErr w:type="spellEnd"/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Pr="004718EC">
        <w:t>2</w:t>
      </w:r>
      <w:r>
        <w:t>)</w:t>
      </w:r>
    </w:p>
    <w:p w14:paraId="0010CEFA" w14:textId="18673F12" w:rsidR="004718EC" w:rsidRPr="004718EC" w:rsidRDefault="004718EC" w:rsidP="004718EC">
      <w:pPr>
        <w:pStyle w:val="ab"/>
        <w:jc w:val="left"/>
      </w:pPr>
    </w:p>
    <w:p w14:paraId="2BC3A261" w14:textId="29EA0B5F" w:rsidR="004718EC" w:rsidRDefault="004718EC" w:rsidP="00DF17EE"/>
    <w:p w14:paraId="12C302C6" w14:textId="77777777" w:rsidR="004718EC" w:rsidRDefault="004718EC" w:rsidP="00DF17EE"/>
    <w:p w14:paraId="01DD5887" w14:textId="1322C568" w:rsidR="004718EC" w:rsidRDefault="007265EC" w:rsidP="004718EC">
      <w:pPr>
        <w:keepNext/>
        <w:ind w:firstLine="0"/>
      </w:pPr>
      <w:r>
        <w:object w:dxaOrig="10020" w:dyaOrig="12810" w14:anchorId="025EC07C">
          <v:shape id="_x0000_i1032" type="#_x0000_t75" style="width:467.7pt;height:597.3pt" o:ole="">
            <v:imagedata r:id="rId22" o:title=""/>
          </v:shape>
          <o:OLEObject Type="Embed" ProgID="Visio.Drawing.15" ShapeID="_x0000_i1032" DrawAspect="Content" ObjectID="_1732187478" r:id="rId23"/>
        </w:object>
      </w:r>
    </w:p>
    <w:p w14:paraId="2E1DB750" w14:textId="77777777" w:rsidR="004718EC" w:rsidRDefault="004718EC" w:rsidP="004718EC">
      <w:pPr>
        <w:keepNext/>
        <w:ind w:firstLine="0"/>
      </w:pPr>
    </w:p>
    <w:p w14:paraId="6A909B2A" w14:textId="58250850" w:rsidR="004718EC" w:rsidRDefault="004718EC" w:rsidP="004718EC">
      <w:pPr>
        <w:pStyle w:val="ab"/>
      </w:pPr>
      <w:r w:rsidRPr="004718EC">
        <w:t xml:space="preserve">Рисунок </w:t>
      </w:r>
      <w:fldSimple w:instr=" SEQ Рисунок \* ARABIC ">
        <w:r w:rsidR="00DE5F13">
          <w:rPr>
            <w:noProof/>
          </w:rPr>
          <w:t>8</w:t>
        </w:r>
      </w:fldSimple>
      <w:r w:rsidRPr="004718EC">
        <w:t xml:space="preserve"> – Схема алгоритма </w:t>
      </w:r>
      <w:proofErr w:type="spellStart"/>
      <w:r w:rsidRPr="004718EC">
        <w:t>FindExit</w:t>
      </w:r>
      <w:proofErr w:type="spellEnd"/>
      <w:r w:rsidR="00474879">
        <w:rPr>
          <w:lang w:val="en-US"/>
        </w:rPr>
        <w:t>B</w:t>
      </w:r>
      <w:r w:rsidRPr="004718EC">
        <w:t>FS по ГОСТ 19.701-90 (часть 3)</w:t>
      </w:r>
    </w:p>
    <w:p w14:paraId="123B96E2" w14:textId="32D1EE7E" w:rsidR="008C1811" w:rsidRDefault="008C1811" w:rsidP="008C1811"/>
    <w:p w14:paraId="3AB71B96" w14:textId="73D61670" w:rsidR="008C1811" w:rsidRDefault="008C1811" w:rsidP="008C1811"/>
    <w:p w14:paraId="7727BECB" w14:textId="03446722" w:rsidR="008C1811" w:rsidRDefault="008C1811" w:rsidP="008C1811"/>
    <w:p w14:paraId="1E896BC8" w14:textId="3C0C60FE" w:rsidR="008C1811" w:rsidRDefault="008C1811" w:rsidP="008C1811"/>
    <w:p w14:paraId="0176D091" w14:textId="15996F3F" w:rsidR="008C1811" w:rsidRDefault="00E86E9C" w:rsidP="008C1811">
      <w:pPr>
        <w:keepNext/>
        <w:ind w:firstLine="0"/>
      </w:pPr>
      <w:r>
        <w:object w:dxaOrig="8550" w:dyaOrig="13711" w14:anchorId="6B48FE65">
          <v:shape id="_x0000_i1033" type="#_x0000_t75" style="width:405.5pt;height:649.75pt" o:ole="">
            <v:imagedata r:id="rId24" o:title=""/>
          </v:shape>
          <o:OLEObject Type="Embed" ProgID="Visio.Drawing.15" ShapeID="_x0000_i1033" DrawAspect="Content" ObjectID="_1732187479" r:id="rId25"/>
        </w:object>
      </w:r>
    </w:p>
    <w:p w14:paraId="5CDE8B21" w14:textId="77777777" w:rsidR="008C1811" w:rsidRDefault="008C1811" w:rsidP="008C1811">
      <w:pPr>
        <w:keepNext/>
        <w:ind w:firstLine="0"/>
      </w:pPr>
    </w:p>
    <w:p w14:paraId="204382EF" w14:textId="0EC60E48" w:rsidR="008C1811" w:rsidRDefault="008C1811" w:rsidP="008C1811">
      <w:pPr>
        <w:pStyle w:val="ab"/>
        <w:jc w:val="left"/>
      </w:pPr>
      <w:r>
        <w:t xml:space="preserve">Рисунок </w:t>
      </w:r>
      <w:fldSimple w:instr=" SEQ Рисунок \* ARABIC ">
        <w:r w:rsidR="00DE5F13">
          <w:rPr>
            <w:noProof/>
          </w:rPr>
          <w:t>9</w:t>
        </w:r>
      </w:fldSimple>
      <w:r w:rsidRPr="008C1811">
        <w:t xml:space="preserve"> </w:t>
      </w:r>
      <w:r w:rsidRPr="004718EC">
        <w:t xml:space="preserve">– Схема алгоритма </w:t>
      </w:r>
      <w:proofErr w:type="spellStart"/>
      <w:r w:rsidRPr="004718EC">
        <w:t>FindExit</w:t>
      </w:r>
      <w:proofErr w:type="spellEnd"/>
      <w:r w:rsidR="00474879">
        <w:rPr>
          <w:lang w:val="en-US"/>
        </w:rPr>
        <w:t>B</w:t>
      </w:r>
      <w:r w:rsidRPr="004718EC">
        <w:t xml:space="preserve">FS по ГОСТ 19.701-90 (часть </w:t>
      </w:r>
      <w:r>
        <w:t>4</w:t>
      </w:r>
      <w:r w:rsidRPr="004718EC">
        <w:t>)</w:t>
      </w:r>
    </w:p>
    <w:p w14:paraId="77721D9F" w14:textId="574511D7" w:rsidR="008C1811" w:rsidRDefault="008C1811" w:rsidP="008C1811">
      <w:pPr>
        <w:keepNext/>
        <w:ind w:firstLine="0"/>
      </w:pPr>
    </w:p>
    <w:p w14:paraId="5797E118" w14:textId="09F085A0" w:rsidR="008C1811" w:rsidRDefault="008C1811" w:rsidP="008C1811">
      <w:pPr>
        <w:keepNext/>
        <w:ind w:firstLine="0"/>
      </w:pPr>
      <w:r>
        <w:object w:dxaOrig="10485" w:dyaOrig="14160" w14:anchorId="0BA8BD4E">
          <v:shape id="_x0000_i1034" type="#_x0000_t75" style="width:467.7pt;height:630.7pt" o:ole="">
            <v:imagedata r:id="rId26" o:title=""/>
          </v:shape>
          <o:OLEObject Type="Embed" ProgID="Visio.Drawing.15" ShapeID="_x0000_i1034" DrawAspect="Content" ObjectID="_1732187480" r:id="rId27"/>
        </w:object>
      </w:r>
    </w:p>
    <w:p w14:paraId="6B430FD5" w14:textId="77777777" w:rsidR="008C1811" w:rsidRDefault="008C1811" w:rsidP="008C1811">
      <w:pPr>
        <w:keepNext/>
        <w:ind w:firstLine="0"/>
      </w:pPr>
    </w:p>
    <w:p w14:paraId="534D2C87" w14:textId="2085C3E3" w:rsidR="008C1811" w:rsidRDefault="008C1811" w:rsidP="008C1811">
      <w:pPr>
        <w:pStyle w:val="ab"/>
      </w:pPr>
      <w:r w:rsidRPr="008C1811">
        <w:t xml:space="preserve">Рисунок </w:t>
      </w:r>
      <w:fldSimple w:instr=" SEQ Рисунок \* ARABIC ">
        <w:r w:rsidR="00DE5F13">
          <w:rPr>
            <w:noProof/>
          </w:rPr>
          <w:t>10</w:t>
        </w:r>
      </w:fldSimple>
      <w:r w:rsidRPr="008C1811">
        <w:t xml:space="preserve"> – Схема алгоритма </w:t>
      </w:r>
      <w:proofErr w:type="spellStart"/>
      <w:r w:rsidRPr="008C1811">
        <w:t>FindExit</w:t>
      </w:r>
      <w:proofErr w:type="spellEnd"/>
      <w:r w:rsidR="00474879">
        <w:rPr>
          <w:lang w:val="en-US"/>
        </w:rPr>
        <w:t>B</w:t>
      </w:r>
      <w:r w:rsidRPr="008C1811">
        <w:t xml:space="preserve">FS по ГОСТ 19.701-90 (часть </w:t>
      </w:r>
      <w:r>
        <w:t>5</w:t>
      </w:r>
      <w:r w:rsidRPr="008C1811">
        <w:t>)</w:t>
      </w:r>
    </w:p>
    <w:p w14:paraId="0ACC2F85" w14:textId="18BA112F" w:rsidR="00E86E9C" w:rsidRDefault="00E86E9C" w:rsidP="00E86E9C"/>
    <w:p w14:paraId="3531F332" w14:textId="73E5C486" w:rsidR="00E86E9C" w:rsidRDefault="00E86E9C" w:rsidP="00E86E9C"/>
    <w:p w14:paraId="50B142AA" w14:textId="127C6536" w:rsidR="00E86E9C" w:rsidRDefault="00E86E9C" w:rsidP="00E86E9C"/>
    <w:p w14:paraId="3E3F0DF8" w14:textId="6CB4AE3B" w:rsidR="00E86E9C" w:rsidRDefault="00474879" w:rsidP="000C3570">
      <w:pPr>
        <w:pStyle w:val="afa"/>
        <w:ind w:firstLine="0"/>
        <w:jc w:val="left"/>
      </w:pPr>
      <w:r>
        <w:object w:dxaOrig="6405" w:dyaOrig="14205" w14:anchorId="76B415ED">
          <v:shape id="_x0000_i1035" type="#_x0000_t75" style="width:298.35pt;height:662.4pt" o:ole="">
            <v:imagedata r:id="rId28" o:title=""/>
          </v:shape>
          <o:OLEObject Type="Embed" ProgID="Visio.Drawing.15" ShapeID="_x0000_i1035" DrawAspect="Content" ObjectID="_1732187481" r:id="rId29"/>
        </w:object>
      </w:r>
    </w:p>
    <w:p w14:paraId="64AEEF5D" w14:textId="77777777" w:rsidR="00E86E9C" w:rsidRDefault="00E86E9C" w:rsidP="00E86E9C">
      <w:pPr>
        <w:keepNext/>
        <w:ind w:firstLine="0"/>
      </w:pPr>
    </w:p>
    <w:p w14:paraId="41807533" w14:textId="4AED864C" w:rsidR="00E86E9C" w:rsidRDefault="00E86E9C" w:rsidP="00E86E9C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1</w:t>
        </w:r>
      </w:fldSimple>
      <w:r>
        <w:t xml:space="preserve"> </w:t>
      </w:r>
      <w:r w:rsidRPr="008C1811">
        <w:t xml:space="preserve">– Схема алгоритма </w:t>
      </w:r>
      <w:proofErr w:type="spellStart"/>
      <w:r w:rsidRPr="008C1811">
        <w:t>FindExit</w:t>
      </w:r>
      <w:proofErr w:type="spellEnd"/>
      <w:r w:rsidR="00474879">
        <w:rPr>
          <w:lang w:val="en-US"/>
        </w:rPr>
        <w:t>B</w:t>
      </w:r>
      <w:r w:rsidRPr="008C1811">
        <w:t xml:space="preserve">FS по ГОСТ 19.701-90 (часть </w:t>
      </w:r>
      <w:r>
        <w:t>6</w:t>
      </w:r>
      <w:r w:rsidRPr="008C1811">
        <w:t>)</w:t>
      </w:r>
    </w:p>
    <w:p w14:paraId="60888DA8" w14:textId="4C179D74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54" w:name="_Toc388266392"/>
      <w:bookmarkStart w:id="55" w:name="_Toc388434580"/>
      <w:bookmarkStart w:id="56" w:name="_Toc411433291"/>
      <w:bookmarkStart w:id="57" w:name="_Toc411433529"/>
      <w:bookmarkStart w:id="58" w:name="_Toc411433724"/>
      <w:bookmarkStart w:id="59" w:name="_Toc411433892"/>
      <w:bookmarkStart w:id="60" w:name="_Toc411870084"/>
      <w:bookmarkStart w:id="61" w:name="_Toc411946695"/>
      <w:bookmarkStart w:id="62" w:name="_Toc460586196"/>
      <w:bookmarkStart w:id="63" w:name="_Toc462140313"/>
      <w:bookmarkStart w:id="64" w:name="_Toc121514574"/>
      <w:r w:rsidRPr="003F5FBE">
        <w:lastRenderedPageBreak/>
        <w:t xml:space="preserve">Приложение </w:t>
      </w:r>
      <w:bookmarkEnd w:id="54"/>
      <w:bookmarkEnd w:id="55"/>
      <w:bookmarkEnd w:id="56"/>
      <w:bookmarkEnd w:id="57"/>
      <w:bookmarkEnd w:id="58"/>
      <w:bookmarkEnd w:id="59"/>
      <w:r w:rsidRPr="003F5FBE">
        <w:t>А</w:t>
      </w:r>
      <w:bookmarkEnd w:id="60"/>
      <w:bookmarkEnd w:id="61"/>
      <w:bookmarkEnd w:id="62"/>
      <w:bookmarkEnd w:id="63"/>
      <w:bookmarkEnd w:id="64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1402E744" w14:textId="0AF27C13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Program BFS;</w:t>
      </w:r>
    </w:p>
    <w:p w14:paraId="138E92F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6EE86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1FD696AE" w14:textId="50DB2F7F" w:rsidR="006B601B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nter the labyrinth, 0 - the cell is passable, 1 - the cell </w:t>
      </w:r>
      <w:r w:rsidR="006B601B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FD79DCE" w14:textId="1D187E25" w:rsidR="00B07C1F" w:rsidRPr="00B07C1F" w:rsidRDefault="006B601B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s impassable.</w:t>
      </w:r>
    </w:p>
    <w:p w14:paraId="397A36B0" w14:textId="77777777" w:rsidR="00B3168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Possible to move between cells that have a common side. </w:t>
      </w:r>
      <w:r w:rsidR="00B3168E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14:paraId="5DCD9325" w14:textId="30C051E4" w:rsidR="00B07C1F" w:rsidRPr="00B07C1F" w:rsidRDefault="00B3168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Find closest path to each </w:t>
      </w:r>
      <w:r w:rsidR="00B07C1F" w:rsidRPr="00B07C1F">
        <w:rPr>
          <w:rFonts w:ascii="Courier New" w:hAnsi="Courier New" w:cs="Courier New"/>
          <w:sz w:val="26"/>
          <w:szCs w:val="26"/>
        </w:rPr>
        <w:t>е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xit</w:t>
      </w:r>
      <w:r w:rsidR="00117BB2"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3292CBD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44A2789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F99E1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E3197C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F99014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6BD2623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10EFA5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6A719D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43977AC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Convert = '123456789ABCDEFGHIJKLMNOPQRSTUVWXYZ';</w:t>
      </w:r>
    </w:p>
    <w:p w14:paraId="254E7E5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4;</w:t>
      </w:r>
    </w:p>
    <w:p w14:paraId="4F5172BF" w14:textId="4DE26671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length(Convert);</w:t>
      </w:r>
    </w:p>
    <w:p w14:paraId="0180CDE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78F10B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onvert - storing values 1..35 to exchange between</w:t>
      </w:r>
    </w:p>
    <w:p w14:paraId="02ABEA7F" w14:textId="10CFB05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symbols and their values and vice versa</w:t>
      </w:r>
    </w:p>
    <w:p w14:paraId="184FCD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minimal allowable sizes in a labyrinth</w:t>
      </w:r>
    </w:p>
    <w:p w14:paraId="487FE6C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maximum allowable sizes in a labyrinth</w:t>
      </w:r>
    </w:p>
    <w:p w14:paraId="6DC6766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B93A2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9F8402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Lab, Way : array [1..MaxSizes, 1..MaxSizes] of Byte;</w:t>
      </w:r>
    </w:p>
    <w:p w14:paraId="73C136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;</w:t>
      </w:r>
    </w:p>
    <w:p w14:paraId="5644CCBF" w14:textId="2A90693A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Boolean;</w:t>
      </w:r>
    </w:p>
    <w:p w14:paraId="0121AFD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6FA4D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Lab - an array that stores the entered labyrinth</w:t>
      </w:r>
    </w:p>
    <w:p w14:paraId="5E1288D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Way - an array that stores path to the exit</w:t>
      </w:r>
    </w:p>
    <w:p w14:paraId="081892A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entered size by lines</w:t>
      </w:r>
    </w:p>
    <w:p w14:paraId="31BF9F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entered size by columns</w:t>
      </w:r>
    </w:p>
    <w:p w14:paraId="1F6675C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start coordinates by lines</w:t>
      </w:r>
    </w:p>
    <w:p w14:paraId="38C2103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start coordinates by columns</w:t>
      </w:r>
    </w:p>
    <w:p w14:paraId="07F5DB0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7DE0D12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indicator of whether the path is found</w:t>
      </w:r>
    </w:p>
    <w:p w14:paraId="34C543D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C8C4F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38BEC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FB8E9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//Procedure for writing input data</w:t>
      </w:r>
    </w:p>
    <w:p w14:paraId="5B9B115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procedure Input;</w:t>
      </w:r>
    </w:p>
    <w:p w14:paraId="66F4736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AFBC62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j : Byte;</w:t>
      </w:r>
    </w:p>
    <w:p w14:paraId="37EDA58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string[4];</w:t>
      </w:r>
    </w:p>
    <w:p w14:paraId="32F4F4D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the largest value of the sizes</w:t>
      </w:r>
    </w:p>
    <w:p w14:paraId="7A61445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ycle counters</w:t>
      </w:r>
    </w:p>
    <w:p w14:paraId="7E8C8D31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string stores the symbols value of the</w:t>
      </w:r>
    </w:p>
    <w:p w14:paraId="00881AA6" w14:textId="514DCD1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starting coordinates</w:t>
      </w:r>
    </w:p>
    <w:p w14:paraId="0072FFC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21F405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 the size of the labyrinth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j)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and j</w:t>
      </w:r>
    </w:p>
    <w:p w14:paraId="56CBA5AD" w14:textId="1E3040E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longs to 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'..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D9FB32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A8AD7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ycle with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2C13A75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0906964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C0296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5301988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7F44744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2D21A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5E70F27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2E1371B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AFD51B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2334BF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Invalid data type entered');</w:t>
      </w:r>
    </w:p>
    <w:p w14:paraId="39936E2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67F5D31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CAFFC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64C79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477ACF0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(not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in 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) or not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in</w:t>
      </w:r>
    </w:p>
    <w:p w14:paraId="4349383B" w14:textId="398C0D54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)) and not flag then</w:t>
      </w:r>
    </w:p>
    <w:p w14:paraId="6AFF038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4363E0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j) do not belong to the range!');</w:t>
      </w:r>
    </w:p>
    <w:p w14:paraId="3FF7A95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1B27DA3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2EBAD5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65233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7104DB8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67C9F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E5B1A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 the labyrinth. 0 - the cell is passable, 1</w:t>
      </w:r>
    </w:p>
    <w:p w14:paraId="42BC4B2B" w14:textId="173ED002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- the cell is impassable.');</w:t>
      </w:r>
    </w:p>
    <w:p w14:paraId="7E2DCE21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Possible to move between cells that have a common</w:t>
      </w:r>
    </w:p>
    <w:p w14:paraId="4C9C982C" w14:textId="605638CF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side');</w:t>
      </w:r>
    </w:p>
    <w:p w14:paraId="2E86AAE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56138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Finding the largest size</w:t>
      </w:r>
    </w:p>
    <w:p w14:paraId="2437750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7E90C7A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</w:p>
    <w:p w14:paraId="1347800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3906341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E089FF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C2480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f the largest size &gt;= 10, inform the user about the</w:t>
      </w:r>
    </w:p>
    <w:p w14:paraId="6BED58C9" w14:textId="73F6E4E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replacements</w:t>
      </w:r>
    </w:p>
    <w:p w14:paraId="0B740E9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gt;= 10 then</w:t>
      </w:r>
    </w:p>
    <w:p w14:paraId="7E61263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begin</w:t>
      </w:r>
    </w:p>
    <w:p w14:paraId="70054C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261FE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For convenience, numbers consisting of two</w:t>
      </w:r>
    </w:p>
    <w:p w14:paraId="1649308C" w14:textId="37C159D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digits will be represented as follows:');</w:t>
      </w:r>
    </w:p>
    <w:p w14:paraId="10D8339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= 10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140F62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 = 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431555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3A3FCD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2899B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Writing columns and boundaries for understanding</w:t>
      </w:r>
    </w:p>
    <w:p w14:paraId="719D6C0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F470A8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236B0AB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C8636F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rite(Convert[j],' ');</w:t>
      </w:r>
    </w:p>
    <w:p w14:paraId="23F7759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7666C0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5F4C454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C09A53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rite('__');</w:t>
      </w:r>
    </w:p>
    <w:p w14:paraId="6914A15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77FAAA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C2AD2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ycle for reading a labyrinth (line)</w:t>
      </w:r>
    </w:p>
    <w:p w14:paraId="6279548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63ACDB6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hile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796A74E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414BF3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F8FC2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Write the line number</w:t>
      </w:r>
    </w:p>
    <w:p w14:paraId="2CEDFCB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rite(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|');</w:t>
      </w:r>
    </w:p>
    <w:p w14:paraId="4105F50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966FA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ycle for reading a labyrinth (column)</w:t>
      </w:r>
    </w:p>
    <w:p w14:paraId="5247210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0DCAF9F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while (j &lt;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3EE3315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CE8EF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48898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1CD199C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3005199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Read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4EB2CB4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581B0036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'Invalid data type entered! Restart the </w:t>
      </w:r>
    </w:p>
    <w:p w14:paraId="3C2E644D" w14:textId="5400DB2E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program');</w:t>
      </w:r>
    </w:p>
    <w:p w14:paraId="5ACAA63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2B56F6A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2403AE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1FB30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Validate Range</w:t>
      </w:r>
    </w:p>
    <w:p w14:paraId="1C235BC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&lt;&gt; 0) and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&lt;&gt; 1) then</w:t>
      </w:r>
    </w:p>
    <w:p w14:paraId="1385758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46E92D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'Number do not belong to the range! Restart </w:t>
      </w:r>
    </w:p>
    <w:p w14:paraId="01FB9744" w14:textId="7A949D0C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the program');</w:t>
      </w:r>
    </w:p>
    <w:p w14:paraId="2BE6B48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4CA8EBC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0768F88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12E30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2C9B6B4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j);</w:t>
      </w:r>
    </w:p>
    <w:p w14:paraId="616FCC2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8F6C41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CD5F6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Moderniz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</w:p>
    <w:p w14:paraId="5AD0C87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A7F20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3FC93C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BD99E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nput validation</w:t>
      </w:r>
    </w:p>
    <w:p w14:paraId="43C5E24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1986697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489433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0E3686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953A32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 start position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j). This position must</w:t>
      </w:r>
    </w:p>
    <w:p w14:paraId="1F29C4DD" w14:textId="5EA81BD5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 in a passable cell (0)');</w:t>
      </w:r>
    </w:p>
    <w:p w14:paraId="20720CA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25C4F9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6717E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ycle with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200D83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4169DDD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7089E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968168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4933F85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CA817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8D568A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1BBD6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193D2AB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[1], Convert);</w:t>
      </w:r>
    </w:p>
    <w:p w14:paraId="5A9CD80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[3], Convert);</w:t>
      </w:r>
    </w:p>
    <w:p w14:paraId="7828D17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0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0) or</w:t>
      </w:r>
    </w:p>
    <w:p w14:paraId="4E18F9DC" w14:textId="278FE03E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length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&lt;&gt; 3) then</w:t>
      </w:r>
    </w:p>
    <w:p w14:paraId="2F363AE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E7F4CF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Invalid data type entered!');</w:t>
      </w:r>
    </w:p>
    <w:p w14:paraId="04B7B84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1724756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6CB79C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FF605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Checking, the position must be in the labyrinth</w:t>
      </w:r>
    </w:p>
    <w:p w14:paraId="0DD009B2" w14:textId="77777777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lse </w:t>
      </w:r>
    </w:p>
    <w:p w14:paraId="121EC8E3" w14:textId="7D96AD39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f (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) or (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420D6E8D" w14:textId="70E917A9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856F902" w14:textId="1B7A358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Position not in the labyrinth!');</w:t>
      </w:r>
    </w:p>
    <w:p w14:paraId="5B9B76C6" w14:textId="6F05F1AD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76287AD8" w14:textId="0F3909D4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end</w:t>
      </w:r>
    </w:p>
    <w:p w14:paraId="09FDA66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E5BA06" w14:textId="4A1410B8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//Checking, the position must be in a passable cell</w:t>
      </w:r>
    </w:p>
    <w:p w14:paraId="66726FBB" w14:textId="65E8E31F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221E54A5" w14:textId="71DA48B8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f Lab[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] &lt;&gt; 0 then</w:t>
      </w:r>
    </w:p>
    <w:p w14:paraId="00A1F6F7" w14:textId="59A3303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08C1DF9" w14:textId="158F507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A7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Position not in a passable cell!');</w:t>
      </w:r>
    </w:p>
    <w:p w14:paraId="7A66B4CB" w14:textId="43060A9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A7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5132C528" w14:textId="6C1716AE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A7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23C281A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7F4894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Until not flag ;</w:t>
      </w:r>
    </w:p>
    <w:p w14:paraId="7B4370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2E043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16501C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B013D6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9D6EA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AB25D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D821F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//Procedure to writing the path</w:t>
      </w:r>
    </w:p>
    <w:p w14:paraId="6D9AFD2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);</w:t>
      </w:r>
    </w:p>
    <w:p w14:paraId="6DEEC2D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7BB6A8A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;</w:t>
      </w:r>
    </w:p>
    <w:p w14:paraId="2971A93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previous number step in the Way</w:t>
      </w:r>
    </w:p>
    <w:p w14:paraId="0875C85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993D39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29898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Find the previous number step in the Way</w:t>
      </w:r>
    </w:p>
    <w:p w14:paraId="7F8E88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to find previous coordinates in the path</w:t>
      </w:r>
    </w:p>
    <w:p w14:paraId="1A07B81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- 1;</w:t>
      </w:r>
    </w:p>
    <w:p w14:paraId="352E2D3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88545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Looking for a path to the starting cell</w:t>
      </w:r>
    </w:p>
    <w:p w14:paraId="5417850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255698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634EDC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CoordJ-1]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7938C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-1)</w:t>
      </w:r>
    </w:p>
    <w:p w14:paraId="26EF9F5A" w14:textId="77777777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lse </w:t>
      </w:r>
    </w:p>
    <w:p w14:paraId="327143AA" w14:textId="1DE12D36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if Way[CoordI-1,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E3DA248" w14:textId="45B56B20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CoordI-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00CB6493" w14:textId="72BC2F8D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5D876F9C" w14:textId="678035BD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>if Way[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, CoordJ+1] =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2FD18A24" w14:textId="0F610D2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+1)</w:t>
      </w:r>
    </w:p>
    <w:p w14:paraId="735EEC97" w14:textId="25E2C68E" w:rsidR="003B0EAE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14AD5216" w14:textId="1524A895" w:rsidR="00B07C1F" w:rsidRPr="00B07C1F" w:rsidRDefault="003B0EAE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if Way[CoordI+1,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="00B07C1F"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5832C2A6" w14:textId="2D8BBF5B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3B0EA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E5A0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CoordI+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E623E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9F2B00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E58687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Write coordinates</w:t>
      </w:r>
    </w:p>
    <w:p w14:paraId="60AD831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rite('(',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,',Convert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,') ');</w:t>
      </w:r>
    </w:p>
    <w:p w14:paraId="7B8AD09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71E6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7B4446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B0C9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1D18C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4CD1E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//Procedure for finding a path</w:t>
      </w:r>
    </w:p>
    <w:p w14:paraId="471D609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FindExitBF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 Byte);</w:t>
      </w:r>
    </w:p>
    <w:p w14:paraId="4D0E3F6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36A2B95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Queue : array [1..MaxSizes*4, 1..2] of Byte;</w:t>
      </w:r>
    </w:p>
    <w:p w14:paraId="1BAC38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2D85173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38EE826B" w14:textId="3340A84A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310E11D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Queue - queue cell</w:t>
      </w:r>
    </w:p>
    <w:p w14:paraId="03CF768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coordinates by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</w:p>
    <w:p w14:paraId="49037BA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coordinates by j</w:t>
      </w:r>
    </w:p>
    <w:p w14:paraId="25AA8DC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amount in the queue</w:t>
      </w:r>
    </w:p>
    <w:p w14:paraId="0A5FF2C3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amount in the queue that have the same</w:t>
      </w:r>
    </w:p>
    <w:p w14:paraId="1B0CFCC8" w14:textId="04285753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step number</w:t>
      </w:r>
    </w:p>
    <w:p w14:paraId="5C4A4C1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position in the queue</w:t>
      </w:r>
    </w:p>
    <w:p w14:paraId="2954DFA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urrent number step in the Way</w:t>
      </w:r>
    </w:p>
    <w:p w14:paraId="3813C07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cycle counter</w:t>
      </w:r>
    </w:p>
    <w:p w14:paraId="68CC3A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DE1989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A869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nitializing the variables</w:t>
      </w:r>
    </w:p>
    <w:p w14:paraId="21E7CCA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54A2F3B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0A6D880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Queue[CurrPosQueue,1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0863B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Queue[CurrPosQueue,2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7E7126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46BA54A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754E9D4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F57ED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ycle to review all cells</w:t>
      </w:r>
    </w:p>
    <w:p w14:paraId="5C10FA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0 do</w:t>
      </w:r>
    </w:p>
    <w:p w14:paraId="12563BD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1425C8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E4947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hecking if this cell was taken before</w:t>
      </w:r>
    </w:p>
    <w:p w14:paraId="111F6E0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= CurrPosQueue-1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downto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1 do</w:t>
      </w:r>
    </w:p>
    <w:p w14:paraId="04D3CAD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Queue[CurrPosQueue,1] = Queue[i,1]) and </w:t>
      </w:r>
    </w:p>
    <w:p w14:paraId="7DCC8DC7" w14:textId="31B2194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Queue[CurrPosQueue,2] = Queue[i,2]) then</w:t>
      </w:r>
    </w:p>
    <w:p w14:paraId="2B6814F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2F8089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CurrPosQueue,1]:= 0;</w:t>
      </w:r>
    </w:p>
    <w:p w14:paraId="106E54B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CurrPosQueue,2]:= 0;</w:t>
      </w:r>
    </w:p>
    <w:p w14:paraId="73B3908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ABC1B1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D67A35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asn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aken before, work with it</w:t>
      </w:r>
    </w:p>
    <w:p w14:paraId="2C22FF14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(Queue[CurrPosQueue,1] &lt;&gt; 0) and </w:t>
      </w:r>
    </w:p>
    <w:p w14:paraId="7BF0EDC1" w14:textId="7E6C017C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Queue[CurrPosQueue,2] &lt;&gt; 0) then</w:t>
      </w:r>
    </w:p>
    <w:p w14:paraId="64DE001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3B58F3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4471F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Assign the coordinates with which work</w:t>
      </w:r>
    </w:p>
    <w:p w14:paraId="77D619E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Queue[CurrPosQueue,1];</w:t>
      </w:r>
    </w:p>
    <w:p w14:paraId="6BABA9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Queue[CurrPosQueue,2];</w:t>
      </w:r>
    </w:p>
    <w:p w14:paraId="3386E91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3543D5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On the way, assign the step number to the current</w:t>
      </w:r>
    </w:p>
    <w:p w14:paraId="59A7D511" w14:textId="2D787D01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cell</w:t>
      </w:r>
    </w:p>
    <w:p w14:paraId="16A5C73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,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D955B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BB00A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07C1F">
        <w:rPr>
          <w:rFonts w:ascii="Courier New" w:hAnsi="Courier New" w:cs="Courier New"/>
          <w:sz w:val="26"/>
          <w:szCs w:val="26"/>
        </w:rPr>
        <w:t>С</w:t>
      </w:r>
      <w:r w:rsidRPr="00B07C1F">
        <w:rPr>
          <w:rFonts w:ascii="Courier New" w:hAnsi="Courier New" w:cs="Courier New"/>
          <w:sz w:val="26"/>
          <w:szCs w:val="26"/>
          <w:lang w:val="en-US"/>
        </w:rPr>
        <w:t>hecking for an exit</w:t>
      </w:r>
    </w:p>
    <w:p w14:paraId="67D1942F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or</w:t>
      </w:r>
    </w:p>
    <w:p w14:paraId="0D162F4A" w14:textId="1E9C724D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2720EB1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4E6EC6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A08F81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22C38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//Output how many steps was found the exit</w:t>
      </w:r>
    </w:p>
    <w:p w14:paraId="01B2FF5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Number of steps:',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AFA470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96E91B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//Turn to the procedur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o writing the </w:t>
      </w:r>
    </w:p>
    <w:p w14:paraId="7E84C27F" w14:textId="0D46B90A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path</w:t>
      </w:r>
    </w:p>
    <w:p w14:paraId="46266DE2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B5258B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122F1C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A20BB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//The way is found</w:t>
      </w:r>
    </w:p>
    <w:p w14:paraId="77A8AD6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1D10D8D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2A5B0E7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7A4809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Else looking for an neighboring, available and </w:t>
      </w:r>
    </w:p>
    <w:p w14:paraId="0246AFB8" w14:textId="03B2C75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untraveled cell.</w:t>
      </w:r>
    </w:p>
    <w:p w14:paraId="6CCFDA1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And if found, add to the queue</w:t>
      </w:r>
    </w:p>
    <w:p w14:paraId="7CEDAF2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4565F23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FAF25BF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+1] = 0) and (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730B0478" w14:textId="30C85DA9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CoordJ+1] = 0) then</w:t>
      </w:r>
    </w:p>
    <w:p w14:paraId="08B7688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7F31E37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7F0906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2E03AD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CoordJ+1;</w:t>
      </w:r>
    </w:p>
    <w:p w14:paraId="0F3E6D9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152C159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CoordI+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 = 0) and (Way[CoordI+1, </w:t>
      </w:r>
    </w:p>
    <w:p w14:paraId="68FF6D75" w14:textId="0701FE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= 0) then</w:t>
      </w:r>
    </w:p>
    <w:p w14:paraId="2A170A6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50F6F6A5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D6100F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CoordI+1;</w:t>
      </w:r>
    </w:p>
    <w:p w14:paraId="7D6FDD1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78102B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262AB0FE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-1] = 0) and (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3B51CDAB" w14:textId="1BF7CE20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CoordJ-1] = 0) then</w:t>
      </w:r>
    </w:p>
    <w:p w14:paraId="4C4BF2E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8B1B92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519842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EEDA3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CoordJ-1;</w:t>
      </w:r>
    </w:p>
    <w:p w14:paraId="5C35CC3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44651214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if (Lab[CoordI-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 = 0) and (Way[CoordI-1, </w:t>
      </w:r>
    </w:p>
    <w:p w14:paraId="16E927CA" w14:textId="1D4DDA1F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] = 0) then</w:t>
      </w:r>
    </w:p>
    <w:p w14:paraId="09A82BE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3A812C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1E462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1]:= CoordI-1;</w:t>
      </w:r>
    </w:p>
    <w:p w14:paraId="21B354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  Queue[AmountInQueue,2]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C11DC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46A0AEA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D59995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15C291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A1680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Decreas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</w:p>
    <w:p w14:paraId="26213E2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Dec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45ADF1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2D960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Checking if all cells of the same step have been taken</w:t>
      </w:r>
    </w:p>
    <w:p w14:paraId="28E068A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= 0 then</w:t>
      </w:r>
    </w:p>
    <w:p w14:paraId="441A87C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8D8E73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42A183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Shift all next step cells to the left</w:t>
      </w:r>
    </w:p>
    <w:p w14:paraId="1DEFF8E2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for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:= CurrPosQueue+1 to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A2BB61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9F56ED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-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1]:=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1];</w:t>
      </w:r>
    </w:p>
    <w:p w14:paraId="77AA09D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 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-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2]:= Queue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2];</w:t>
      </w:r>
    </w:p>
    <w:p w14:paraId="51477D5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EA0CB3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12844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B07C1F">
        <w:rPr>
          <w:rFonts w:ascii="Courier New" w:hAnsi="Courier New" w:cs="Courier New"/>
          <w:sz w:val="26"/>
          <w:szCs w:val="26"/>
        </w:rPr>
        <w:t>С</w:t>
      </w:r>
      <w:r w:rsidRPr="00B07C1F">
        <w:rPr>
          <w:rFonts w:ascii="Courier New" w:hAnsi="Courier New" w:cs="Courier New"/>
          <w:sz w:val="26"/>
          <w:szCs w:val="26"/>
          <w:lang w:val="en-US"/>
        </w:rPr>
        <w:t>orrecting all variables after the shift</w:t>
      </w:r>
    </w:p>
    <w:p w14:paraId="76929B6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15FE0E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Same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AmountIn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6440A1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7B44A85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FA0498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//Increasing the current number step</w:t>
      </w:r>
    </w:p>
    <w:p w14:paraId="798EF4B0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C4DE9FD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16780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7D07C51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21CD3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Else increase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</w:p>
    <w:p w14:paraId="61C99AC1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1E4544">
        <w:rPr>
          <w:rFonts w:ascii="Courier New" w:hAnsi="Courier New" w:cs="Courier New"/>
          <w:sz w:val="26"/>
          <w:szCs w:val="26"/>
          <w:lang w:val="en-US"/>
        </w:rPr>
        <w:t>else</w:t>
      </w:r>
    </w:p>
    <w:p w14:paraId="0E42C2AC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E4544">
        <w:rPr>
          <w:rFonts w:ascii="Courier New" w:hAnsi="Courier New" w:cs="Courier New"/>
          <w:sz w:val="26"/>
          <w:szCs w:val="26"/>
          <w:lang w:val="en-US"/>
        </w:rPr>
        <w:t>CurrPosQueue</w:t>
      </w:r>
      <w:proofErr w:type="spellEnd"/>
      <w:r w:rsidRPr="001E4544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232EAD2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6745D1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2EE405D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27F6AB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7D2ED18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828952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7EF286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EEB1F7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C2E3EC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2C11CC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Call the procedure to write data</w:t>
      </w:r>
    </w:p>
    <w:p w14:paraId="56B371FC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1E4544">
        <w:rPr>
          <w:rFonts w:ascii="Courier New" w:hAnsi="Courier New" w:cs="Courier New"/>
          <w:sz w:val="26"/>
          <w:szCs w:val="26"/>
          <w:lang w:val="en-US"/>
        </w:rPr>
        <w:t>Input;</w:t>
      </w:r>
    </w:p>
    <w:p w14:paraId="3D28B733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496966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If the labyrinth is entered correctly, then looking for</w:t>
      </w:r>
    </w:p>
    <w:p w14:paraId="5E08F385" w14:textId="78016F46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B07C1F">
        <w:rPr>
          <w:rFonts w:ascii="Courier New" w:hAnsi="Courier New" w:cs="Courier New"/>
          <w:sz w:val="26"/>
          <w:szCs w:val="26"/>
          <w:lang w:val="en-US"/>
        </w:rPr>
        <w:t>a path</w:t>
      </w:r>
    </w:p>
    <w:p w14:paraId="187326E9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if not flag then</w:t>
      </w:r>
    </w:p>
    <w:p w14:paraId="14A87A36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E651A9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6CD888" w14:textId="77777777" w:rsid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Initialize the variables and go to the procedure</w:t>
      </w:r>
    </w:p>
    <w:p w14:paraId="27BB17A9" w14:textId="392127F4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FindExitBFS</w:t>
      </w:r>
      <w:proofErr w:type="spellEnd"/>
    </w:p>
    <w:p w14:paraId="4F877653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1AD33661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FindExitBFS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3D9F41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76E44F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Pr="00B07C1F">
        <w:rPr>
          <w:rFonts w:ascii="Courier New" w:hAnsi="Courier New" w:cs="Courier New"/>
          <w:sz w:val="26"/>
          <w:szCs w:val="26"/>
        </w:rPr>
        <w:t>С</w:t>
      </w:r>
      <w:r w:rsidRPr="00B07C1F">
        <w:rPr>
          <w:rFonts w:ascii="Courier New" w:hAnsi="Courier New" w:cs="Courier New"/>
          <w:sz w:val="26"/>
          <w:szCs w:val="26"/>
          <w:lang w:val="en-US"/>
        </w:rPr>
        <w:t>heck if the path is found</w:t>
      </w:r>
    </w:p>
    <w:p w14:paraId="2B219A7E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not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4330ADEA" w14:textId="77777777" w:rsidR="00B07C1F" w:rsidRPr="00B07C1F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'Entered labyrinth has no way out');</w:t>
      </w:r>
    </w:p>
    <w:p w14:paraId="3D8CB131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1E4544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9766DB4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5B887B" w14:textId="77777777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 xml:space="preserve">  Readln(SizeI);</w:t>
      </w:r>
    </w:p>
    <w:p w14:paraId="518EFEA3" w14:textId="658F9459" w:rsidR="00B07C1F" w:rsidRPr="001E4544" w:rsidRDefault="00B07C1F" w:rsidP="00B07C1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E4544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3ED69E1F" w:rsidR="00C14268" w:rsidRPr="00522A20" w:rsidRDefault="00C14268" w:rsidP="00C14268">
      <w:pPr>
        <w:pStyle w:val="a9"/>
        <w:rPr>
          <w:lang w:val="en-US"/>
        </w:rPr>
      </w:pPr>
      <w:bookmarkStart w:id="65" w:name="_Toc460586197"/>
      <w:bookmarkStart w:id="66" w:name="_Toc462140314"/>
      <w:bookmarkStart w:id="67" w:name="_Toc121514575"/>
      <w:r w:rsidRPr="003F5FBE">
        <w:lastRenderedPageBreak/>
        <w:t>Приложение</w:t>
      </w:r>
      <w:r w:rsidRPr="00522A20">
        <w:rPr>
          <w:lang w:val="en-US"/>
        </w:rPr>
        <w:t xml:space="preserve"> </w:t>
      </w:r>
      <w:r w:rsidRPr="003F5FBE">
        <w:t>Б</w:t>
      </w:r>
      <w:bookmarkEnd w:id="65"/>
      <w:bookmarkEnd w:id="66"/>
      <w:bookmarkEnd w:id="67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6BD73D6D" w:rsidR="00746095" w:rsidRDefault="00C14268" w:rsidP="008F5BE7">
      <w:pPr>
        <w:pStyle w:val="aa"/>
      </w:pPr>
      <w:r w:rsidRPr="003F5FBE">
        <w:t>Тестовые наборы</w:t>
      </w:r>
      <w:r w:rsidR="00CE1DA9">
        <w:t xml:space="preserve"> к основному коду программ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3A33EB9F" w:rsidR="00D3347A" w:rsidRPr="00C746E0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размера лабиринта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76BADEE4" w:rsidR="00D3347A" w:rsidRDefault="00EF256F" w:rsidP="00D3347A">
      <w:pPr>
        <w:pStyle w:val="a2"/>
        <w:keepNext/>
      </w:pPr>
      <w:r w:rsidRPr="00EF256F">
        <w:rPr>
          <w:noProof/>
          <w:lang w:eastAsia="ru-RU"/>
        </w:rPr>
        <w:drawing>
          <wp:inline distT="0" distB="0" distL="0" distR="0" wp14:anchorId="7A05C5CA" wp14:editId="41F3C806">
            <wp:extent cx="5425772" cy="126425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63042" cy="127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6A2E9FA2" w:rsidR="00D3347A" w:rsidRPr="00EF256F" w:rsidRDefault="00D3347A" w:rsidP="00D3347A">
      <w:pPr>
        <w:pStyle w:val="ab"/>
      </w:pPr>
      <w:r w:rsidRPr="0079438D">
        <w:t xml:space="preserve">Рисунок </w:t>
      </w:r>
      <w:fldSimple w:instr=" SEQ Рисунок \* ARABIC ">
        <w:r w:rsidR="00DE5F13">
          <w:rPr>
            <w:noProof/>
          </w:rPr>
          <w:t>12</w:t>
        </w:r>
      </w:fldSimple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41F679F4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лабиринта</w:t>
      </w:r>
      <w:r w:rsidRPr="00956184">
        <w:t xml:space="preserve"> </w:t>
      </w:r>
    </w:p>
    <w:p w14:paraId="1DE0003A" w14:textId="69A6B993" w:rsidR="00D3347A" w:rsidRPr="00EF256F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 w:rsidR="00EF256F">
        <w:t>Просьба перезапустить программу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775016B" w:rsidR="00D3347A" w:rsidRDefault="00EF256F" w:rsidP="00D3347A">
      <w:pPr>
        <w:keepNext/>
      </w:pPr>
      <w:r w:rsidRPr="00EF256F">
        <w:rPr>
          <w:noProof/>
          <w:lang w:eastAsia="ru-RU"/>
        </w:rPr>
        <w:drawing>
          <wp:inline distT="0" distB="0" distL="0" distR="0" wp14:anchorId="6EC435D1" wp14:editId="091A9E7A">
            <wp:extent cx="5425440" cy="155194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49961" cy="155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48DE6AC7" w:rsidR="00D3347A" w:rsidRDefault="00D3347A" w:rsidP="00D3347A">
      <w:pPr>
        <w:pStyle w:val="ab"/>
      </w:pPr>
      <w:r w:rsidRPr="004C3273">
        <w:t xml:space="preserve">Рисунок </w:t>
      </w:r>
      <w:fldSimple w:instr=" SEQ Рисунок \* ARABIC ">
        <w:r w:rsidR="00DE5F13">
          <w:rPr>
            <w:noProof/>
          </w:rPr>
          <w:t>13</w:t>
        </w:r>
      </w:fldSimple>
      <w:r w:rsidRPr="004C3273">
        <w:t xml:space="preserve"> – Результаты расчетов</w:t>
      </w:r>
    </w:p>
    <w:p w14:paraId="7FEE4EC5" w14:textId="2EE97F5C" w:rsidR="00D3347A" w:rsidRDefault="00D3347A" w:rsidP="00D3347A">
      <w:pPr>
        <w:pStyle w:val="a2"/>
        <w:jc w:val="center"/>
        <w:rPr>
          <w:b/>
        </w:rPr>
      </w:pPr>
    </w:p>
    <w:p w14:paraId="536D4535" w14:textId="4E96B71F" w:rsidR="00EF256F" w:rsidRDefault="00EF256F" w:rsidP="00EF256F">
      <w:pPr>
        <w:pStyle w:val="aa"/>
      </w:pPr>
      <w:r>
        <w:t>Тест 3</w:t>
      </w:r>
    </w:p>
    <w:p w14:paraId="2204DCBB" w14:textId="77777777" w:rsidR="00EF256F" w:rsidRDefault="00EF256F" w:rsidP="00EF256F">
      <w:pPr>
        <w:pStyle w:val="aa"/>
      </w:pPr>
    </w:p>
    <w:p w14:paraId="2F94C541" w14:textId="77777777" w:rsidR="00EF256F" w:rsidRPr="00956184" w:rsidRDefault="00EF256F" w:rsidP="00EF256F">
      <w:pPr>
        <w:pStyle w:val="a2"/>
      </w:pPr>
      <w:r w:rsidRPr="00956184">
        <w:t xml:space="preserve">Исходные данные: </w:t>
      </w:r>
      <w:r>
        <w:t>Некорректный ввод лабиринта</w:t>
      </w:r>
      <w:r w:rsidRPr="00956184">
        <w:t xml:space="preserve"> </w:t>
      </w:r>
    </w:p>
    <w:p w14:paraId="796027DA" w14:textId="77777777" w:rsidR="00EF256F" w:rsidRPr="00EF256F" w:rsidRDefault="00EF256F" w:rsidP="00EF256F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78E5BCD8" w14:textId="6A84790A" w:rsidR="00EF256F" w:rsidRDefault="00EF256F" w:rsidP="00EF256F">
      <w:pPr>
        <w:pStyle w:val="a2"/>
      </w:pPr>
      <w:r w:rsidRPr="00956184">
        <w:t>Полученный результат:</w:t>
      </w:r>
    </w:p>
    <w:p w14:paraId="5F46DAB2" w14:textId="09CC8226" w:rsidR="00EF256F" w:rsidRDefault="00EF256F" w:rsidP="00EF256F">
      <w:pPr>
        <w:pStyle w:val="a2"/>
        <w:keepNext/>
      </w:pPr>
      <w:r w:rsidRPr="00EF256F">
        <w:rPr>
          <w:noProof/>
          <w:lang w:eastAsia="ru-RU"/>
        </w:rPr>
        <w:lastRenderedPageBreak/>
        <w:drawing>
          <wp:inline distT="0" distB="0" distL="0" distR="0" wp14:anchorId="71F5E013" wp14:editId="1E6DA3C0">
            <wp:extent cx="5462547" cy="151320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5131" cy="1519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A8A6" w14:textId="77777777" w:rsidR="00EF256F" w:rsidRDefault="00EF256F" w:rsidP="00EF256F">
      <w:pPr>
        <w:pStyle w:val="a2"/>
        <w:keepNext/>
      </w:pPr>
    </w:p>
    <w:p w14:paraId="77245E0E" w14:textId="5AF819EE" w:rsidR="00EF256F" w:rsidRPr="00EF256F" w:rsidRDefault="00EF256F" w:rsidP="00EF256F">
      <w:pPr>
        <w:pStyle w:val="ab"/>
      </w:pPr>
      <w:r w:rsidRPr="00EF256F">
        <w:t xml:space="preserve">Рисунок </w:t>
      </w:r>
      <w:fldSimple w:instr=" SEQ Рисунок \* ARABIC ">
        <w:r w:rsidR="00DE5F13">
          <w:rPr>
            <w:noProof/>
          </w:rPr>
          <w:t>14</w:t>
        </w:r>
      </w:fldSimple>
      <w:r w:rsidRPr="00EF256F">
        <w:t xml:space="preserve"> – Результаты расчетов</w:t>
      </w:r>
    </w:p>
    <w:p w14:paraId="4EC7B879" w14:textId="10022BEB" w:rsidR="00EF256F" w:rsidRDefault="00EF256F" w:rsidP="00D3347A">
      <w:pPr>
        <w:pStyle w:val="a2"/>
        <w:jc w:val="center"/>
        <w:rPr>
          <w:b/>
        </w:rPr>
      </w:pPr>
    </w:p>
    <w:p w14:paraId="75D734BF" w14:textId="1797578C" w:rsidR="00DF5DA3" w:rsidRPr="00C746E0" w:rsidRDefault="00DF5DA3" w:rsidP="00DF5DA3">
      <w:pPr>
        <w:pStyle w:val="aa"/>
      </w:pPr>
      <w:r>
        <w:t xml:space="preserve">Тест </w:t>
      </w:r>
      <w:r w:rsidRPr="00C746E0">
        <w:t>4</w:t>
      </w:r>
    </w:p>
    <w:p w14:paraId="5C0F76A0" w14:textId="77777777" w:rsidR="00DF5DA3" w:rsidRDefault="00DF5DA3" w:rsidP="00DF5DA3">
      <w:pPr>
        <w:pStyle w:val="aa"/>
      </w:pPr>
    </w:p>
    <w:p w14:paraId="5846C00D" w14:textId="7922E2A5" w:rsidR="00DF5DA3" w:rsidRPr="00956184" w:rsidRDefault="00DF5DA3" w:rsidP="00DF5DA3">
      <w:pPr>
        <w:pStyle w:val="a2"/>
      </w:pPr>
      <w:r w:rsidRPr="00956184">
        <w:t xml:space="preserve">Исходные данные: </w:t>
      </w:r>
      <w:r>
        <w:t>Некорректный ввод стартовой точки</w:t>
      </w:r>
      <w:r w:rsidRPr="00956184">
        <w:t xml:space="preserve"> </w:t>
      </w:r>
    </w:p>
    <w:p w14:paraId="2D428A17" w14:textId="77777777" w:rsidR="00DF5DA3" w:rsidRPr="00EF256F" w:rsidRDefault="00DF5DA3" w:rsidP="00DF5DA3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6CB86640" w14:textId="65C6C8B0" w:rsidR="00DF5DA3" w:rsidRDefault="00DF5DA3" w:rsidP="00DF5DA3">
      <w:pPr>
        <w:pStyle w:val="a2"/>
      </w:pPr>
      <w:r w:rsidRPr="00956184">
        <w:t>Полученный результат:</w:t>
      </w:r>
    </w:p>
    <w:p w14:paraId="160DE394" w14:textId="544569BA" w:rsidR="00DF5DA3" w:rsidRDefault="00DF5DA3" w:rsidP="00DF5DA3">
      <w:pPr>
        <w:pStyle w:val="a2"/>
      </w:pPr>
    </w:p>
    <w:p w14:paraId="0DC0BFF1" w14:textId="7627BECC" w:rsidR="00DF5DA3" w:rsidRDefault="00DF5DA3" w:rsidP="00DF5DA3">
      <w:pPr>
        <w:pStyle w:val="a2"/>
        <w:keepNext/>
      </w:pPr>
      <w:r w:rsidRPr="00DF5DA3">
        <w:rPr>
          <w:noProof/>
          <w:lang w:eastAsia="ru-RU"/>
        </w:rPr>
        <w:drawing>
          <wp:inline distT="0" distB="0" distL="0" distR="0" wp14:anchorId="62ABB3F8" wp14:editId="428C23EF">
            <wp:extent cx="5380233" cy="29101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7870" cy="291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84E7" w14:textId="77777777" w:rsidR="00DF5DA3" w:rsidRDefault="00DF5DA3" w:rsidP="00DF5DA3">
      <w:pPr>
        <w:pStyle w:val="a2"/>
        <w:keepNext/>
      </w:pPr>
    </w:p>
    <w:p w14:paraId="05F5E11C" w14:textId="6A8C253D" w:rsidR="00DF5DA3" w:rsidRDefault="00DF5DA3" w:rsidP="00DF5DA3">
      <w:pPr>
        <w:pStyle w:val="ab"/>
      </w:pPr>
      <w:r w:rsidRPr="00DF5DA3">
        <w:t xml:space="preserve">Рисунок </w:t>
      </w:r>
      <w:fldSimple w:instr=" SEQ Рисунок \* ARABIC ">
        <w:r w:rsidR="00DE5F13">
          <w:rPr>
            <w:noProof/>
          </w:rPr>
          <w:t>15</w:t>
        </w:r>
      </w:fldSimple>
      <w:r w:rsidRPr="00DF5DA3">
        <w:t xml:space="preserve"> – Результаты расчетов</w:t>
      </w:r>
    </w:p>
    <w:p w14:paraId="2F1A2810" w14:textId="2AEB783A" w:rsidR="00C746E0" w:rsidRDefault="00C746E0" w:rsidP="00C746E0"/>
    <w:p w14:paraId="6AF22DE3" w14:textId="10ACC766" w:rsidR="00C746E0" w:rsidRPr="00C746E0" w:rsidRDefault="00C746E0" w:rsidP="00C746E0">
      <w:pPr>
        <w:pStyle w:val="aa"/>
      </w:pPr>
      <w:r>
        <w:t>Тест 5</w:t>
      </w:r>
    </w:p>
    <w:p w14:paraId="67D73F8B" w14:textId="77777777" w:rsidR="00C746E0" w:rsidRDefault="00C746E0" w:rsidP="00C746E0">
      <w:pPr>
        <w:pStyle w:val="aa"/>
      </w:pPr>
    </w:p>
    <w:p w14:paraId="47ADAEDB" w14:textId="4EAB6C7E" w:rsidR="00C746E0" w:rsidRPr="00956184" w:rsidRDefault="00C746E0" w:rsidP="00C746E0">
      <w:pPr>
        <w:pStyle w:val="a2"/>
      </w:pPr>
      <w:r w:rsidRPr="00956184">
        <w:t xml:space="preserve">Исходные данные: </w:t>
      </w:r>
      <w:proofErr w:type="spellStart"/>
      <w:r>
        <w:t>Неккоректный</w:t>
      </w:r>
      <w:proofErr w:type="spellEnd"/>
      <w:r>
        <w:t xml:space="preserve"> ввод лабиринта</w:t>
      </w:r>
      <w:r w:rsidRPr="00956184">
        <w:t xml:space="preserve"> </w:t>
      </w:r>
    </w:p>
    <w:p w14:paraId="6D19EEF5" w14:textId="77777777" w:rsidR="00C746E0" w:rsidRPr="00EF256F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16F12052" w14:textId="77777777" w:rsidR="00C746E0" w:rsidRDefault="00C746E0" w:rsidP="00C746E0">
      <w:pPr>
        <w:pStyle w:val="a2"/>
      </w:pPr>
      <w:r w:rsidRPr="00956184">
        <w:t>Полученный результат:</w:t>
      </w:r>
    </w:p>
    <w:p w14:paraId="42ABE6A3" w14:textId="41CF25B4" w:rsidR="00C746E0" w:rsidRDefault="00C746E0" w:rsidP="00C746E0">
      <w:pPr>
        <w:pStyle w:val="afa"/>
        <w:keepNext/>
      </w:pPr>
      <w:r w:rsidRPr="00C746E0">
        <w:rPr>
          <w:lang w:eastAsia="ru-RU"/>
        </w:rPr>
        <w:lastRenderedPageBreak/>
        <w:drawing>
          <wp:inline distT="0" distB="0" distL="0" distR="0" wp14:anchorId="74D08159" wp14:editId="1A9BFB5C">
            <wp:extent cx="5281246" cy="2723054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82128" cy="272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63A0A" w14:textId="77777777" w:rsidR="00C746E0" w:rsidRDefault="00C746E0" w:rsidP="00C746E0">
      <w:pPr>
        <w:pStyle w:val="afa"/>
        <w:keepNext/>
      </w:pPr>
    </w:p>
    <w:p w14:paraId="26700E88" w14:textId="386C73A7" w:rsidR="00C746E0" w:rsidRPr="00C746E0" w:rsidRDefault="00C746E0" w:rsidP="00C746E0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6</w:t>
        </w:r>
      </w:fldSimple>
      <w:r>
        <w:t xml:space="preserve"> </w:t>
      </w:r>
      <w:r w:rsidRPr="00DF5DA3">
        <w:t>– Результаты расчетов</w:t>
      </w:r>
    </w:p>
    <w:p w14:paraId="40944119" w14:textId="6A20536B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6500EBED" w14:textId="69A5F29C" w:rsidR="00CA08E4" w:rsidRDefault="00CA08E4" w:rsidP="00CA08E4"/>
    <w:p w14:paraId="16108CA6" w14:textId="6F583D3C" w:rsidR="00C746E0" w:rsidRPr="00C746E0" w:rsidRDefault="00C746E0" w:rsidP="00C746E0">
      <w:pPr>
        <w:pStyle w:val="aa"/>
      </w:pPr>
      <w:r>
        <w:t xml:space="preserve">Тест </w:t>
      </w:r>
      <w:r w:rsidR="003B5E20">
        <w:t>6</w:t>
      </w:r>
    </w:p>
    <w:p w14:paraId="13F074BB" w14:textId="77777777" w:rsidR="00C746E0" w:rsidRDefault="00C746E0" w:rsidP="00C746E0">
      <w:pPr>
        <w:pStyle w:val="aa"/>
      </w:pPr>
    </w:p>
    <w:p w14:paraId="0ABAD4CC" w14:textId="5F288CB8" w:rsidR="00C746E0" w:rsidRPr="00C746E0" w:rsidRDefault="00C746E0" w:rsidP="00C746E0">
      <w:pPr>
        <w:pStyle w:val="a2"/>
      </w:pPr>
      <w:r w:rsidRPr="00956184">
        <w:t xml:space="preserve">Исходные данные: </w:t>
      </w:r>
      <w:r>
        <w:t xml:space="preserve">Лабиринт размерности </w:t>
      </w:r>
      <w:r w:rsidRPr="00C746E0">
        <w:t>8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 w:rsidRPr="00C746E0">
        <w:t>7</w:t>
      </w:r>
      <w:r w:rsidR="00313A4D">
        <w:t>. Стартовая точка (4, 5).</w:t>
      </w:r>
    </w:p>
    <w:p w14:paraId="3C8245B0" w14:textId="4EFD74F6" w:rsidR="00C746E0" w:rsidRPr="003B5E20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 w:rsidR="003B5E20">
        <w:t>Первый выход с 4 шагами</w:t>
      </w:r>
      <w:r w:rsidR="003B5E20" w:rsidRPr="003B5E20">
        <w:t xml:space="preserve">: (4,5) (4,6) (3,6) (3,7); </w:t>
      </w:r>
      <w:r w:rsidR="00FC0AAA">
        <w:t>в</w:t>
      </w:r>
      <w:r w:rsidR="003B5E20">
        <w:t>торой выход с 6 шагами</w:t>
      </w:r>
      <w:r w:rsidR="003B5E20" w:rsidRPr="003B5E20">
        <w:t xml:space="preserve">: (4,5) (4,6) (3,6) (2,6) (2,5) (1,5); </w:t>
      </w:r>
      <w:r w:rsidR="00FC0AAA">
        <w:t>т</w:t>
      </w:r>
      <w:r w:rsidR="003B5E20">
        <w:t>ретий выход с 8 шагами</w:t>
      </w:r>
      <w:r w:rsidR="003B5E20" w:rsidRPr="003B5E20">
        <w:t>:</w:t>
      </w:r>
      <w:r w:rsidR="003B5E20">
        <w:t xml:space="preserve"> </w:t>
      </w:r>
      <w:r w:rsidR="003B5E20" w:rsidRPr="003B5E20">
        <w:t>(4,5) (4,4) (4,3) (4,2) (5,2) (6,2) (7,2) (8,2).</w:t>
      </w:r>
    </w:p>
    <w:p w14:paraId="453C9C80" w14:textId="03D5B172" w:rsidR="00CA08E4" w:rsidRDefault="00C746E0" w:rsidP="00C746E0">
      <w:pPr>
        <w:pStyle w:val="a2"/>
      </w:pPr>
      <w:r w:rsidRPr="00956184">
        <w:t>Полученный результат:</w:t>
      </w:r>
    </w:p>
    <w:p w14:paraId="380518BD" w14:textId="77777777" w:rsidR="003B5E20" w:rsidRDefault="003B5E20" w:rsidP="00C746E0">
      <w:pPr>
        <w:pStyle w:val="a2"/>
      </w:pPr>
    </w:p>
    <w:p w14:paraId="1007345B" w14:textId="2E55D7DD" w:rsidR="003B5E20" w:rsidRDefault="00C746E0" w:rsidP="003B5E20">
      <w:pPr>
        <w:pStyle w:val="afa"/>
        <w:keepNext/>
      </w:pPr>
      <w:r w:rsidRPr="00C746E0">
        <w:rPr>
          <w:lang w:eastAsia="ru-RU"/>
        </w:rPr>
        <w:drawing>
          <wp:inline distT="0" distB="0" distL="0" distR="0" wp14:anchorId="3E6F8F5A" wp14:editId="4C2FF1FB">
            <wp:extent cx="4015154" cy="2944855"/>
            <wp:effectExtent l="0" t="0" r="4445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38552" cy="2962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6F29B" w14:textId="77777777" w:rsidR="003B5E20" w:rsidRDefault="003B5E20" w:rsidP="003B5E20">
      <w:pPr>
        <w:pStyle w:val="afa"/>
        <w:keepNext/>
      </w:pPr>
    </w:p>
    <w:p w14:paraId="0AB111F3" w14:textId="4853AB0E" w:rsidR="00CA08E4" w:rsidRDefault="003B5E20" w:rsidP="001C157E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7</w:t>
        </w:r>
      </w:fldSimple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  <w:r>
        <w:t xml:space="preserve"> </w:t>
      </w:r>
    </w:p>
    <w:p w14:paraId="40E455C7" w14:textId="09AB882D" w:rsidR="00FC0AAA" w:rsidRDefault="00FC0AAA" w:rsidP="00FC0AAA"/>
    <w:p w14:paraId="23B08880" w14:textId="73FDF5C3" w:rsidR="00FC0AAA" w:rsidRPr="00C746E0" w:rsidRDefault="00FC0AAA" w:rsidP="00FC0AAA">
      <w:pPr>
        <w:pStyle w:val="aa"/>
      </w:pPr>
      <w:r>
        <w:lastRenderedPageBreak/>
        <w:t>Тест 7</w:t>
      </w:r>
    </w:p>
    <w:p w14:paraId="4671628D" w14:textId="77777777" w:rsidR="00FC0AAA" w:rsidRDefault="00FC0AAA" w:rsidP="00FC0AAA">
      <w:pPr>
        <w:pStyle w:val="aa"/>
      </w:pPr>
    </w:p>
    <w:p w14:paraId="06DEA314" w14:textId="250D667D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6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6</w:t>
      </w:r>
      <w:r w:rsidR="00313A4D">
        <w:t>. Стартовая точка (5, 2).</w:t>
      </w:r>
    </w:p>
    <w:p w14:paraId="2622E04D" w14:textId="18ECEBF3" w:rsidR="00FC0AAA" w:rsidRPr="00FC0AAA" w:rsidRDefault="00FC0AAA" w:rsidP="00FC0AAA">
      <w:pPr>
        <w:pStyle w:val="a2"/>
      </w:pPr>
      <w:r>
        <w:t>Ожидаемый</w:t>
      </w:r>
      <w:r w:rsidRPr="00956184">
        <w:t xml:space="preserve"> результат: </w:t>
      </w:r>
      <w:r>
        <w:t xml:space="preserve">Первый выход с </w:t>
      </w:r>
      <w:r w:rsidRPr="00FC0AAA">
        <w:t>7</w:t>
      </w:r>
      <w:r>
        <w:t xml:space="preserve"> шагами</w:t>
      </w:r>
      <w:r w:rsidRPr="003B5E20">
        <w:t xml:space="preserve">: </w:t>
      </w:r>
      <w:r w:rsidRPr="00FC0AAA">
        <w:t>(5,2) (5,3) (4,3) (3,3) (2,3) (2,2) (1,2)</w:t>
      </w:r>
      <w:r w:rsidRPr="003B5E20">
        <w:t xml:space="preserve">; </w:t>
      </w:r>
      <w:r>
        <w:t>второй выход с 8 шагами</w:t>
      </w:r>
      <w:r w:rsidRPr="003B5E20">
        <w:t xml:space="preserve">: </w:t>
      </w:r>
      <w:r w:rsidRPr="00FC0AAA">
        <w:t>(5,2) (5,3) (4,3) (3,3) (2,3) (2,4) (2,5) (1,5).</w:t>
      </w:r>
    </w:p>
    <w:p w14:paraId="2303BFFE" w14:textId="4AD62F0A" w:rsidR="00FC0AAA" w:rsidRDefault="00FC0AAA" w:rsidP="00FC0AAA">
      <w:pPr>
        <w:pStyle w:val="a2"/>
      </w:pPr>
      <w:r w:rsidRPr="00956184">
        <w:t>Полученный результат:</w:t>
      </w:r>
    </w:p>
    <w:p w14:paraId="15D772EB" w14:textId="77777777" w:rsidR="00FC0AAA" w:rsidRDefault="00FC0AAA" w:rsidP="00FC0AAA">
      <w:pPr>
        <w:pStyle w:val="a2"/>
      </w:pPr>
    </w:p>
    <w:p w14:paraId="6340F384" w14:textId="07559C1B" w:rsidR="00FC0AAA" w:rsidRDefault="00FC0AAA" w:rsidP="00FC0AAA">
      <w:pPr>
        <w:pStyle w:val="afa"/>
        <w:keepNext/>
      </w:pPr>
      <w:r w:rsidRPr="00FC0AAA">
        <w:rPr>
          <w:lang w:eastAsia="ru-RU"/>
        </w:rPr>
        <w:drawing>
          <wp:inline distT="0" distB="0" distL="0" distR="0" wp14:anchorId="74B9115C" wp14:editId="5279568C">
            <wp:extent cx="4103077" cy="2869609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15734" cy="2878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6CC8" w14:textId="77777777" w:rsidR="00FC0AAA" w:rsidRDefault="00FC0AAA" w:rsidP="00FC0AAA">
      <w:pPr>
        <w:pStyle w:val="afa"/>
        <w:keepNext/>
      </w:pPr>
    </w:p>
    <w:p w14:paraId="6A9623C4" w14:textId="03B9C561" w:rsidR="00FC0AAA" w:rsidRDefault="00FC0AAA" w:rsidP="001C157E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8</w:t>
        </w:r>
      </w:fldSimple>
      <w:r w:rsidRPr="00FC0AAA"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6CAC61" w14:textId="2C0EFA59" w:rsidR="00FC0AAA" w:rsidRDefault="00FC0AAA" w:rsidP="00FC0AAA"/>
    <w:p w14:paraId="6BE92E3E" w14:textId="3B84B92C" w:rsidR="00FC0AAA" w:rsidRPr="00C746E0" w:rsidRDefault="00FC0AAA" w:rsidP="00FC0AAA">
      <w:pPr>
        <w:pStyle w:val="aa"/>
      </w:pPr>
      <w:r>
        <w:t>Тест 8</w:t>
      </w:r>
    </w:p>
    <w:p w14:paraId="6B9FF855" w14:textId="77777777" w:rsidR="00FC0AAA" w:rsidRDefault="00FC0AAA" w:rsidP="00FC0AAA">
      <w:pPr>
        <w:pStyle w:val="aa"/>
      </w:pPr>
    </w:p>
    <w:p w14:paraId="7306BFCC" w14:textId="0953D51F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10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10</w:t>
      </w:r>
      <w:r w:rsidR="00313A4D">
        <w:t>. Стартовая точка (9, 8).</w:t>
      </w:r>
    </w:p>
    <w:p w14:paraId="64F8FD1A" w14:textId="7084002C" w:rsidR="00FC0AAA" w:rsidRPr="00FC0AAA" w:rsidRDefault="00FC0AAA" w:rsidP="00FC0AAA">
      <w:pPr>
        <w:pStyle w:val="a2"/>
      </w:pPr>
      <w:r>
        <w:t>Ожидаемый</w:t>
      </w:r>
      <w:r w:rsidRPr="00956184">
        <w:t xml:space="preserve"> результат: </w:t>
      </w:r>
      <w:r>
        <w:t xml:space="preserve">Первый выход с </w:t>
      </w:r>
      <w:r w:rsidRPr="00FC0AAA">
        <w:t>11</w:t>
      </w:r>
      <w:r>
        <w:t xml:space="preserve"> шагами</w:t>
      </w:r>
      <w:r w:rsidRPr="003B5E20">
        <w:t xml:space="preserve">: </w:t>
      </w:r>
      <w:r w:rsidRPr="00FC0AAA">
        <w:t>(9,8) (9,9) (8,9) (7,9) (6,9) (5,9) (4,9) (3,9) (3,8) (2,8) (1,8)</w:t>
      </w:r>
      <w:r>
        <w:t>; второй выход с 17 шагами</w:t>
      </w:r>
      <w:r w:rsidRPr="003B5E20">
        <w:t xml:space="preserve">: </w:t>
      </w:r>
      <w:r w:rsidRPr="00FC0AAA">
        <w:t>(9,8) (9,9) (8,9) (7,9) (6,9) (5,9) (4,9) (3,9) (3,8) (3,7) (3,6) (2,6) (2,5) (2,4) (2,3) (2,2) (1,2)</w:t>
      </w:r>
      <w:r>
        <w:t>.</w:t>
      </w:r>
    </w:p>
    <w:p w14:paraId="3F12C25C" w14:textId="77777777" w:rsidR="00FC0AAA" w:rsidRDefault="00FC0AAA" w:rsidP="00FC0AAA">
      <w:pPr>
        <w:pStyle w:val="a2"/>
      </w:pPr>
      <w:r w:rsidRPr="00956184">
        <w:t>Полученный результат:</w:t>
      </w:r>
    </w:p>
    <w:p w14:paraId="55A6F189" w14:textId="4125D76D" w:rsidR="00FC0AAA" w:rsidRDefault="00FC0AAA" w:rsidP="00FC0AAA"/>
    <w:p w14:paraId="7C59D32D" w14:textId="1E4BDB16" w:rsidR="00FC0AAA" w:rsidRDefault="00FC0AAA" w:rsidP="00FC0AAA">
      <w:pPr>
        <w:pStyle w:val="afa"/>
        <w:keepNext/>
      </w:pPr>
      <w:r w:rsidRPr="00FC0AAA">
        <w:rPr>
          <w:lang w:eastAsia="ru-RU"/>
        </w:rPr>
        <w:lastRenderedPageBreak/>
        <w:drawing>
          <wp:inline distT="0" distB="0" distL="0" distR="0" wp14:anchorId="384076E8" wp14:editId="112D06C9">
            <wp:extent cx="4329060" cy="2889279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55350" cy="290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099A1" w14:textId="77777777" w:rsidR="00FC0AAA" w:rsidRDefault="00FC0AAA" w:rsidP="00FC0AAA">
      <w:pPr>
        <w:pStyle w:val="afa"/>
        <w:keepNext/>
      </w:pPr>
    </w:p>
    <w:p w14:paraId="63C65154" w14:textId="48FBCD36" w:rsidR="00FC0AAA" w:rsidRDefault="00FC0AAA" w:rsidP="001C157E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9</w:t>
        </w:r>
      </w:fldSimple>
      <w:r w:rsidRPr="00FF22C1"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3767D8A3" w14:textId="55D869F0" w:rsidR="00FF22C1" w:rsidRDefault="00FF22C1" w:rsidP="00FF22C1"/>
    <w:p w14:paraId="2C143DB9" w14:textId="75B4570B" w:rsidR="00FF22C1" w:rsidRPr="00C746E0" w:rsidRDefault="001A0EBC" w:rsidP="00FF22C1">
      <w:pPr>
        <w:pStyle w:val="aa"/>
      </w:pPr>
      <w:r>
        <w:t>Тест 9</w:t>
      </w:r>
    </w:p>
    <w:p w14:paraId="1F90B993" w14:textId="77777777" w:rsidR="00FF22C1" w:rsidRDefault="00FF22C1" w:rsidP="00FF22C1">
      <w:pPr>
        <w:pStyle w:val="aa"/>
      </w:pPr>
    </w:p>
    <w:p w14:paraId="0E2C0E4D" w14:textId="430FD43A" w:rsidR="00FF22C1" w:rsidRPr="00C746E0" w:rsidRDefault="00FF22C1" w:rsidP="00FF22C1">
      <w:pPr>
        <w:pStyle w:val="a2"/>
      </w:pPr>
      <w:r w:rsidRPr="00956184">
        <w:t xml:space="preserve">Исходные данные: </w:t>
      </w:r>
      <w:r>
        <w:t>Лабиринт размерности 7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7</w:t>
      </w:r>
      <w:r w:rsidR="00313A4D">
        <w:t>. Стартовая точка (6, 4).</w:t>
      </w:r>
    </w:p>
    <w:p w14:paraId="4B2D67E7" w14:textId="68818A41" w:rsidR="00FF22C1" w:rsidRPr="00FC0AAA" w:rsidRDefault="00FF22C1" w:rsidP="00FF22C1">
      <w:pPr>
        <w:pStyle w:val="a2"/>
      </w:pPr>
      <w:r>
        <w:t>Ожидаемый</w:t>
      </w:r>
      <w:r w:rsidRPr="00956184">
        <w:t xml:space="preserve"> результат: </w:t>
      </w:r>
      <w:r>
        <w:t>Первый выход с 8 шагами</w:t>
      </w:r>
      <w:r w:rsidRPr="003B5E20">
        <w:t xml:space="preserve">: </w:t>
      </w:r>
      <w:r w:rsidRPr="00FF22C1">
        <w:t>(6,4) (6,3) (5,3) (4,3) (3,3) (2,3) (2,2) (1,2)</w:t>
      </w:r>
      <w:r>
        <w:t>.</w:t>
      </w:r>
    </w:p>
    <w:p w14:paraId="27F7F125" w14:textId="6D3F6983" w:rsidR="00FF22C1" w:rsidRDefault="00FF22C1" w:rsidP="00FF22C1">
      <w:pPr>
        <w:pStyle w:val="a2"/>
      </w:pPr>
      <w:r w:rsidRPr="00956184">
        <w:t>Полученный результат:</w:t>
      </w:r>
    </w:p>
    <w:p w14:paraId="6A64F38D" w14:textId="2B47765E" w:rsidR="00FF22C1" w:rsidRDefault="00FF22C1" w:rsidP="00FF22C1"/>
    <w:p w14:paraId="6E48D962" w14:textId="2E709A05" w:rsidR="00FF22C1" w:rsidRDefault="00FF22C1" w:rsidP="00FF22C1">
      <w:pPr>
        <w:pStyle w:val="afa"/>
        <w:keepNext/>
      </w:pPr>
      <w:r w:rsidRPr="00FF22C1">
        <w:rPr>
          <w:lang w:eastAsia="ru-RU"/>
        </w:rPr>
        <w:drawing>
          <wp:inline distT="0" distB="0" distL="0" distR="0" wp14:anchorId="40B4D60C" wp14:editId="1B95D548">
            <wp:extent cx="4474028" cy="2884634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77242" cy="2886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184FD" w14:textId="77777777" w:rsidR="00FF22C1" w:rsidRDefault="00FF22C1" w:rsidP="00FF22C1">
      <w:pPr>
        <w:pStyle w:val="afa"/>
        <w:keepNext/>
      </w:pPr>
    </w:p>
    <w:p w14:paraId="6F94B5DC" w14:textId="6F62FA5A" w:rsidR="00FF22C1" w:rsidRPr="00FF22C1" w:rsidRDefault="00FF22C1" w:rsidP="00FF22C1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20</w:t>
        </w:r>
      </w:fldSimple>
      <w:r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1493CE23" w14:textId="77777777" w:rsidR="00FC0AAA" w:rsidRPr="00FC0AAA" w:rsidRDefault="00FC0AAA" w:rsidP="00FC0AAA"/>
    <w:p w14:paraId="71636A63" w14:textId="6FDC3312" w:rsidR="00CA08E4" w:rsidRDefault="00CA08E4" w:rsidP="00CA08E4"/>
    <w:p w14:paraId="22E63172" w14:textId="3893A2F4" w:rsidR="00457AE5" w:rsidRPr="00C3072F" w:rsidRDefault="00457AE5" w:rsidP="00457AE5">
      <w:pPr>
        <w:pStyle w:val="a9"/>
      </w:pPr>
      <w:bookmarkStart w:id="68" w:name="_Toc121514576"/>
      <w:r w:rsidRPr="003F5FBE">
        <w:lastRenderedPageBreak/>
        <w:t>Приложение</w:t>
      </w:r>
      <w:r w:rsidRPr="00C3072F">
        <w:t xml:space="preserve"> </w:t>
      </w:r>
      <w:r>
        <w:t>С</w:t>
      </w:r>
      <w:bookmarkEnd w:id="68"/>
    </w:p>
    <w:p w14:paraId="740394FD" w14:textId="080558E6" w:rsidR="00457AE5" w:rsidRDefault="00457AE5" w:rsidP="00457AE5">
      <w:pPr>
        <w:pStyle w:val="aa"/>
      </w:pPr>
      <w:r w:rsidRPr="003F5FBE">
        <w:t>(обязательное)</w:t>
      </w:r>
    </w:p>
    <w:p w14:paraId="503022BB" w14:textId="4EDCD863" w:rsidR="00832D08" w:rsidRPr="003F5FBE" w:rsidRDefault="00832D08" w:rsidP="00832D08">
      <w:pPr>
        <w:pStyle w:val="aa"/>
      </w:pPr>
      <w:r>
        <w:t>Код с генератором лабиринта</w:t>
      </w:r>
    </w:p>
    <w:p w14:paraId="18CFC65F" w14:textId="77777777" w:rsidR="0024098A" w:rsidRPr="0024098A" w:rsidRDefault="0024098A" w:rsidP="0024098A"/>
    <w:p w14:paraId="33114EE9" w14:textId="55052D23" w:rsidR="00F56BF0" w:rsidRPr="00FF22C1" w:rsidRDefault="00F56BF0" w:rsidP="00F56BF0">
      <w:pPr>
        <w:pStyle w:val="afe"/>
        <w:rPr>
          <w:lang w:val="ru-RU"/>
        </w:rPr>
      </w:pPr>
      <w:r>
        <w:t>Program</w:t>
      </w:r>
      <w:r w:rsidRPr="00FF22C1">
        <w:rPr>
          <w:lang w:val="ru-RU"/>
        </w:rPr>
        <w:t xml:space="preserve"> </w:t>
      </w:r>
      <w:proofErr w:type="spellStart"/>
      <w:r>
        <w:t>BFSrandom</w:t>
      </w:r>
      <w:proofErr w:type="spellEnd"/>
      <w:r w:rsidRPr="00FF22C1">
        <w:rPr>
          <w:lang w:val="ru-RU"/>
        </w:rPr>
        <w:t>;</w:t>
      </w:r>
    </w:p>
    <w:p w14:paraId="58E40486" w14:textId="77777777" w:rsidR="00574C3D" w:rsidRPr="00FF22C1" w:rsidRDefault="00574C3D" w:rsidP="00574C3D">
      <w:pPr>
        <w:pStyle w:val="afe"/>
        <w:rPr>
          <w:lang w:val="ru-RU"/>
        </w:rPr>
      </w:pPr>
    </w:p>
    <w:p w14:paraId="03CE4DA8" w14:textId="37E4A03D" w:rsidR="00574C3D" w:rsidRPr="00CE1DA9" w:rsidRDefault="00574C3D" w:rsidP="00574C3D">
      <w:pPr>
        <w:pStyle w:val="afe"/>
      </w:pPr>
      <w:r w:rsidRPr="00CE1DA9">
        <w:t>{</w:t>
      </w:r>
    </w:p>
    <w:p w14:paraId="53D4E882" w14:textId="3291C52F" w:rsidR="00574C3D" w:rsidRPr="00CE1DA9" w:rsidRDefault="00574C3D" w:rsidP="00574C3D">
      <w:pPr>
        <w:pStyle w:val="afe"/>
      </w:pPr>
      <w:r w:rsidRPr="00CE1DA9">
        <w:t xml:space="preserve">  </w:t>
      </w:r>
      <w:r>
        <w:t>Enter</w:t>
      </w:r>
      <w:r w:rsidRPr="00CE1DA9">
        <w:t xml:space="preserve"> </w:t>
      </w:r>
      <w:r>
        <w:t>the</w:t>
      </w:r>
      <w:r w:rsidRPr="00CE1DA9">
        <w:t xml:space="preserve"> </w:t>
      </w:r>
      <w:r>
        <w:t>labyrinth</w:t>
      </w:r>
      <w:r w:rsidRPr="00CE1DA9">
        <w:t xml:space="preserve">, 0 - </w:t>
      </w:r>
      <w:r>
        <w:t>the</w:t>
      </w:r>
      <w:r w:rsidRPr="00CE1DA9">
        <w:t xml:space="preserve"> </w:t>
      </w:r>
      <w:r>
        <w:t>cell</w:t>
      </w:r>
      <w:r w:rsidRPr="00CE1DA9">
        <w:t xml:space="preserve"> </w:t>
      </w:r>
      <w:r>
        <w:t>is</w:t>
      </w:r>
      <w:r w:rsidRPr="00CE1DA9">
        <w:t xml:space="preserve"> </w:t>
      </w:r>
      <w:r>
        <w:t>passable</w:t>
      </w:r>
      <w:r w:rsidRPr="00CE1DA9">
        <w:t xml:space="preserve">, 1 – </w:t>
      </w:r>
    </w:p>
    <w:p w14:paraId="1C85CD99" w14:textId="500B3B4D" w:rsidR="00574C3D" w:rsidRDefault="00574C3D" w:rsidP="00574C3D">
      <w:pPr>
        <w:pStyle w:val="afe"/>
      </w:pPr>
      <w:r w:rsidRPr="00CE1DA9">
        <w:t xml:space="preserve">  </w:t>
      </w:r>
      <w:r>
        <w:t>the</w:t>
      </w:r>
      <w:r w:rsidRPr="00FF22C1">
        <w:t xml:space="preserve"> </w:t>
      </w:r>
      <w:r>
        <w:t>cell is impassable.</w:t>
      </w:r>
    </w:p>
    <w:p w14:paraId="2C5E1661" w14:textId="77777777" w:rsidR="00574C3D" w:rsidRDefault="00574C3D" w:rsidP="00574C3D">
      <w:pPr>
        <w:pStyle w:val="afe"/>
      </w:pPr>
      <w:r>
        <w:t xml:space="preserve">  Possible to move between cells that have a common </w:t>
      </w:r>
    </w:p>
    <w:p w14:paraId="542D1676" w14:textId="55E62040" w:rsidR="00574C3D" w:rsidRDefault="00574C3D" w:rsidP="00574C3D">
      <w:pPr>
        <w:pStyle w:val="afe"/>
      </w:pPr>
      <w:r>
        <w:t xml:space="preserve">  side. Find closest path to each </w:t>
      </w:r>
      <w:proofErr w:type="spellStart"/>
      <w:r>
        <w:t>еxit</w:t>
      </w:r>
      <w:proofErr w:type="spellEnd"/>
    </w:p>
    <w:p w14:paraId="60C38954" w14:textId="77777777" w:rsidR="00574C3D" w:rsidRDefault="00574C3D" w:rsidP="00574C3D">
      <w:pPr>
        <w:pStyle w:val="afe"/>
      </w:pPr>
      <w:r>
        <w:t>}</w:t>
      </w:r>
    </w:p>
    <w:p w14:paraId="48783AE6" w14:textId="77777777" w:rsidR="00574C3D" w:rsidRDefault="00574C3D" w:rsidP="00574C3D">
      <w:pPr>
        <w:pStyle w:val="afe"/>
      </w:pPr>
    </w:p>
    <w:p w14:paraId="47786C29" w14:textId="77777777" w:rsidR="00574C3D" w:rsidRDefault="00574C3D" w:rsidP="00574C3D">
      <w:pPr>
        <w:pStyle w:val="afe"/>
      </w:pPr>
      <w:r>
        <w:t>{$APPTYPE CONSOLE}</w:t>
      </w:r>
    </w:p>
    <w:p w14:paraId="71DA3C3B" w14:textId="77777777" w:rsidR="00574C3D" w:rsidRDefault="00574C3D" w:rsidP="00574C3D">
      <w:pPr>
        <w:pStyle w:val="afe"/>
      </w:pPr>
    </w:p>
    <w:p w14:paraId="5C458D61" w14:textId="77777777" w:rsidR="00574C3D" w:rsidRDefault="00574C3D" w:rsidP="00574C3D">
      <w:pPr>
        <w:pStyle w:val="afe"/>
      </w:pPr>
      <w:r>
        <w:t>uses</w:t>
      </w:r>
    </w:p>
    <w:p w14:paraId="734DBC7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System.SysUtils</w:t>
      </w:r>
      <w:proofErr w:type="spellEnd"/>
      <w:r>
        <w:t>;</w:t>
      </w:r>
    </w:p>
    <w:p w14:paraId="08434513" w14:textId="77777777" w:rsidR="00574C3D" w:rsidRDefault="00574C3D" w:rsidP="00574C3D">
      <w:pPr>
        <w:pStyle w:val="afe"/>
      </w:pPr>
    </w:p>
    <w:p w14:paraId="17BD8D7F" w14:textId="77777777" w:rsidR="00574C3D" w:rsidRDefault="00574C3D" w:rsidP="00574C3D">
      <w:pPr>
        <w:pStyle w:val="afe"/>
      </w:pPr>
      <w:proofErr w:type="spellStart"/>
      <w:r>
        <w:t>Const</w:t>
      </w:r>
      <w:proofErr w:type="spellEnd"/>
    </w:p>
    <w:p w14:paraId="152F5F8A" w14:textId="49273E41" w:rsidR="00574C3D" w:rsidRDefault="00574C3D" w:rsidP="00574C3D">
      <w:pPr>
        <w:pStyle w:val="afe"/>
      </w:pPr>
      <w:r>
        <w:t xml:space="preserve">  Convert = '123456789abcdefghijklmnopqrstuvwxyzA-</w:t>
      </w:r>
    </w:p>
    <w:p w14:paraId="5DE9FF53" w14:textId="23C3AF8D" w:rsidR="00574C3D" w:rsidRDefault="00574C3D" w:rsidP="00574C3D">
      <w:pPr>
        <w:pStyle w:val="afe"/>
      </w:pPr>
      <w:r>
        <w:t xml:space="preserve">             BCDEFGHIJKLMNOPQRSTUVWXYZ';</w:t>
      </w:r>
    </w:p>
    <w:p w14:paraId="74F50A36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MinSizes</w:t>
      </w:r>
      <w:proofErr w:type="spellEnd"/>
      <w:r>
        <w:t xml:space="preserve"> = 4;</w:t>
      </w:r>
    </w:p>
    <w:p w14:paraId="7795AB81" w14:textId="66D81E52" w:rsidR="00574C3D" w:rsidRDefault="00574C3D" w:rsidP="00574C3D">
      <w:pPr>
        <w:pStyle w:val="afe"/>
      </w:pPr>
      <w:r>
        <w:t xml:space="preserve">  </w:t>
      </w:r>
      <w:proofErr w:type="spellStart"/>
      <w:r>
        <w:t>MaxSizes</w:t>
      </w:r>
      <w:proofErr w:type="spellEnd"/>
      <w:r>
        <w:t xml:space="preserve"> = length(Convert);</w:t>
      </w:r>
    </w:p>
    <w:p w14:paraId="0C1026DB" w14:textId="77777777" w:rsidR="00574C3D" w:rsidRDefault="00574C3D" w:rsidP="00574C3D">
      <w:pPr>
        <w:pStyle w:val="afe"/>
      </w:pPr>
    </w:p>
    <w:p w14:paraId="72035458" w14:textId="77777777" w:rsidR="00574C3D" w:rsidRDefault="00574C3D" w:rsidP="00574C3D">
      <w:pPr>
        <w:pStyle w:val="afe"/>
      </w:pPr>
      <w:r>
        <w:t xml:space="preserve">  //Convert - storing values 1..35 to exchange between</w:t>
      </w:r>
    </w:p>
    <w:p w14:paraId="43E177AA" w14:textId="144AA903" w:rsidR="00574C3D" w:rsidRDefault="00574C3D" w:rsidP="00574C3D">
      <w:pPr>
        <w:pStyle w:val="afe"/>
      </w:pPr>
      <w:r>
        <w:t xml:space="preserve">  //symbols and their values and vice versa</w:t>
      </w:r>
    </w:p>
    <w:p w14:paraId="3BB87BB7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MinSizes</w:t>
      </w:r>
      <w:proofErr w:type="spellEnd"/>
      <w:r>
        <w:t xml:space="preserve"> - minimal allowable sizes in a labyrinth</w:t>
      </w:r>
    </w:p>
    <w:p w14:paraId="2F6EF5D8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MaxSizes</w:t>
      </w:r>
      <w:proofErr w:type="spellEnd"/>
      <w:r>
        <w:t xml:space="preserve"> - maximum allowable sizes in a labyrinth</w:t>
      </w:r>
    </w:p>
    <w:p w14:paraId="4EDA3B8E" w14:textId="77777777" w:rsidR="00574C3D" w:rsidRDefault="00574C3D" w:rsidP="00574C3D">
      <w:pPr>
        <w:pStyle w:val="afe"/>
      </w:pPr>
    </w:p>
    <w:p w14:paraId="252B997E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14AC47A0" w14:textId="77777777" w:rsidR="00574C3D" w:rsidRDefault="00574C3D" w:rsidP="00574C3D">
      <w:pPr>
        <w:pStyle w:val="afe"/>
      </w:pPr>
      <w:r>
        <w:t xml:space="preserve">  Lab, Way : array [1..MaxSizes, 1..MaxSizes] of Byte;</w:t>
      </w:r>
    </w:p>
    <w:p w14:paraId="3044783A" w14:textId="4D207A4E" w:rsidR="00574C3D" w:rsidRDefault="00574C3D" w:rsidP="00574C3D">
      <w:pPr>
        <w:pStyle w:val="afe"/>
      </w:pPr>
      <w:r>
        <w:t xml:space="preserve">  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 xml:space="preserve">, 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: Byte;</w:t>
      </w:r>
    </w:p>
    <w:p w14:paraId="7200E96F" w14:textId="77777777" w:rsidR="00574C3D" w:rsidRDefault="00574C3D" w:rsidP="00574C3D">
      <w:pPr>
        <w:pStyle w:val="afe"/>
      </w:pPr>
    </w:p>
    <w:p w14:paraId="4DC51E43" w14:textId="77777777" w:rsidR="00574C3D" w:rsidRDefault="00574C3D" w:rsidP="00574C3D">
      <w:pPr>
        <w:pStyle w:val="afe"/>
      </w:pPr>
      <w:r>
        <w:t xml:space="preserve">  //Lab - an array that stores the entered labyrinth</w:t>
      </w:r>
    </w:p>
    <w:p w14:paraId="1E26DE56" w14:textId="77777777" w:rsidR="00574C3D" w:rsidRDefault="00574C3D" w:rsidP="00574C3D">
      <w:pPr>
        <w:pStyle w:val="afe"/>
      </w:pPr>
      <w:r>
        <w:t xml:space="preserve">  //Way - an array that stores path to the exit</w:t>
      </w:r>
    </w:p>
    <w:p w14:paraId="542C5598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izeI</w:t>
      </w:r>
      <w:proofErr w:type="spellEnd"/>
      <w:r>
        <w:t xml:space="preserve"> - entered size by lines</w:t>
      </w:r>
    </w:p>
    <w:p w14:paraId="43DC8594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izeJ</w:t>
      </w:r>
      <w:proofErr w:type="spellEnd"/>
      <w:r>
        <w:t xml:space="preserve"> - entered size by columns</w:t>
      </w:r>
    </w:p>
    <w:p w14:paraId="7DFD650A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tartI</w:t>
      </w:r>
      <w:proofErr w:type="spellEnd"/>
      <w:r>
        <w:t xml:space="preserve"> - start coordinates by lines</w:t>
      </w:r>
    </w:p>
    <w:p w14:paraId="7D1A2E82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StartJ</w:t>
      </w:r>
      <w:proofErr w:type="spellEnd"/>
      <w:r>
        <w:t xml:space="preserve"> - start coordinates by columns</w:t>
      </w:r>
    </w:p>
    <w:p w14:paraId="7077376C" w14:textId="77777777" w:rsidR="00574C3D" w:rsidRDefault="00574C3D" w:rsidP="00574C3D">
      <w:pPr>
        <w:pStyle w:val="afe"/>
      </w:pPr>
    </w:p>
    <w:p w14:paraId="2896105D" w14:textId="77777777" w:rsidR="00574C3D" w:rsidRDefault="00574C3D" w:rsidP="00574C3D">
      <w:pPr>
        <w:pStyle w:val="afe"/>
      </w:pPr>
    </w:p>
    <w:p w14:paraId="1FFE8971" w14:textId="77777777" w:rsidR="00574C3D" w:rsidRDefault="00574C3D" w:rsidP="00574C3D">
      <w:pPr>
        <w:pStyle w:val="afe"/>
      </w:pPr>
    </w:p>
    <w:p w14:paraId="02EB7CBC" w14:textId="77777777" w:rsidR="00574C3D" w:rsidRDefault="00574C3D" w:rsidP="00574C3D">
      <w:pPr>
        <w:pStyle w:val="afe"/>
      </w:pPr>
      <w:r>
        <w:t>//Procedure for generating a labyrinth</w:t>
      </w:r>
    </w:p>
    <w:p w14:paraId="1F1CF31E" w14:textId="77777777" w:rsidR="00574C3D" w:rsidRDefault="00574C3D" w:rsidP="00574C3D">
      <w:pPr>
        <w:pStyle w:val="afe"/>
      </w:pPr>
      <w:r>
        <w:t>procedure Generator;</w:t>
      </w:r>
    </w:p>
    <w:p w14:paraId="34A78FEE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57F2BD3F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LargerSize</w:t>
      </w:r>
      <w:proofErr w:type="spellEnd"/>
      <w:r>
        <w:t xml:space="preserve">,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PickResult</w:t>
      </w:r>
      <w:proofErr w:type="spellEnd"/>
      <w:r>
        <w:t xml:space="preserve">, 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 xml:space="preserve">, </w:t>
      </w:r>
    </w:p>
    <w:p w14:paraId="1B4979A0" w14:textId="3387FADD" w:rsidR="00574C3D" w:rsidRDefault="00574C3D" w:rsidP="00574C3D">
      <w:pPr>
        <w:pStyle w:val="afe"/>
      </w:pPr>
      <w:r>
        <w:t xml:space="preserve">              </w:t>
      </w:r>
      <w:proofErr w:type="spellStart"/>
      <w:r>
        <w:t>AmountRotations</w:t>
      </w:r>
      <w:proofErr w:type="spellEnd"/>
      <w:r>
        <w:t xml:space="preserve">, </w:t>
      </w:r>
      <w:proofErr w:type="spellStart"/>
      <w:r>
        <w:t>AmountStep</w:t>
      </w:r>
      <w:proofErr w:type="spellEnd"/>
      <w:r>
        <w:t xml:space="preserve"> : Byte;</w:t>
      </w:r>
    </w:p>
    <w:p w14:paraId="6CCBB2A2" w14:textId="77777777" w:rsidR="00574C3D" w:rsidRDefault="00574C3D" w:rsidP="00574C3D">
      <w:pPr>
        <w:pStyle w:val="afe"/>
      </w:pPr>
      <w:r>
        <w:t xml:space="preserve">  flag, </w:t>
      </w:r>
      <w:proofErr w:type="spellStart"/>
      <w:r>
        <w:t>isBorder</w:t>
      </w:r>
      <w:proofErr w:type="spellEnd"/>
      <w:r>
        <w:t>: Boolean;</w:t>
      </w:r>
    </w:p>
    <w:p w14:paraId="5D90E3F1" w14:textId="77777777" w:rsidR="00574C3D" w:rsidRDefault="00574C3D" w:rsidP="00574C3D">
      <w:pPr>
        <w:pStyle w:val="afe"/>
      </w:pPr>
      <w:r>
        <w:lastRenderedPageBreak/>
        <w:t xml:space="preserve">  //</w:t>
      </w:r>
      <w:proofErr w:type="spellStart"/>
      <w:r>
        <w:t>LargerSize</w:t>
      </w:r>
      <w:proofErr w:type="spellEnd"/>
      <w:r>
        <w:t xml:space="preserve"> - the largest value of the sizes</w:t>
      </w:r>
    </w:p>
    <w:p w14:paraId="1A856E64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i,j</w:t>
      </w:r>
      <w:proofErr w:type="spellEnd"/>
      <w:r>
        <w:t xml:space="preserve"> - cycle counters</w:t>
      </w:r>
    </w:p>
    <w:p w14:paraId="05C6EFCE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PickResult</w:t>
      </w:r>
      <w:proofErr w:type="spellEnd"/>
      <w:r>
        <w:t xml:space="preserve"> a random number that decides which step</w:t>
      </w:r>
    </w:p>
    <w:p w14:paraId="0BE8C401" w14:textId="763C0C3D" w:rsidR="00574C3D" w:rsidRDefault="00574C3D" w:rsidP="00574C3D">
      <w:pPr>
        <w:pStyle w:val="afe"/>
      </w:pPr>
      <w:r>
        <w:t xml:space="preserve">  //to take</w:t>
      </w:r>
    </w:p>
    <w:p w14:paraId="7BB40D63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position in </w:t>
      </w:r>
      <w:proofErr w:type="spellStart"/>
      <w:r>
        <w:t>i</w:t>
      </w:r>
      <w:proofErr w:type="spellEnd"/>
    </w:p>
    <w:p w14:paraId="4572838E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J</w:t>
      </w:r>
      <w:proofErr w:type="spellEnd"/>
      <w:r>
        <w:t xml:space="preserve"> - current position in j</w:t>
      </w:r>
    </w:p>
    <w:p w14:paraId="6E22B331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AmountRotations</w:t>
      </w:r>
      <w:proofErr w:type="spellEnd"/>
      <w:r>
        <w:t xml:space="preserve"> - amount of rotations to complete </w:t>
      </w:r>
    </w:p>
    <w:p w14:paraId="552DAA56" w14:textId="4781CF9F" w:rsidR="00574C3D" w:rsidRDefault="00574C3D" w:rsidP="00574C3D">
      <w:pPr>
        <w:pStyle w:val="afe"/>
      </w:pPr>
      <w:r>
        <w:t xml:space="preserve">  //the labyrinth</w:t>
      </w:r>
    </w:p>
    <w:p w14:paraId="6AC5F935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AmountStep</w:t>
      </w:r>
      <w:proofErr w:type="spellEnd"/>
      <w:r>
        <w:t xml:space="preserve"> - amount of steps to be taken along a </w:t>
      </w:r>
    </w:p>
    <w:p w14:paraId="53EC9795" w14:textId="1A8581FF" w:rsidR="00574C3D" w:rsidRDefault="00574C3D" w:rsidP="00574C3D">
      <w:pPr>
        <w:pStyle w:val="afe"/>
      </w:pPr>
      <w:r>
        <w:t xml:space="preserve">  //given line</w:t>
      </w:r>
    </w:p>
    <w:p w14:paraId="38C56B82" w14:textId="77777777" w:rsidR="00574C3D" w:rsidRDefault="00574C3D" w:rsidP="00574C3D">
      <w:pPr>
        <w:pStyle w:val="afe"/>
      </w:pPr>
      <w:r>
        <w:t xml:space="preserve">  //flag - flag to confirm the correctness of entering </w:t>
      </w:r>
    </w:p>
    <w:p w14:paraId="36801003" w14:textId="32E8075A" w:rsidR="00574C3D" w:rsidRDefault="00574C3D" w:rsidP="00574C3D">
      <w:pPr>
        <w:pStyle w:val="afe"/>
      </w:pPr>
      <w:r>
        <w:t xml:space="preserve">  //numbers</w:t>
      </w:r>
    </w:p>
    <w:p w14:paraId="69F3179B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isBorder</w:t>
      </w:r>
      <w:proofErr w:type="spellEnd"/>
      <w:r>
        <w:t xml:space="preserve"> - indicator of hitting the border</w:t>
      </w:r>
    </w:p>
    <w:p w14:paraId="2DDD9151" w14:textId="77777777" w:rsidR="00574C3D" w:rsidRDefault="00574C3D" w:rsidP="00574C3D">
      <w:pPr>
        <w:pStyle w:val="afe"/>
      </w:pPr>
      <w:r>
        <w:t>begin</w:t>
      </w:r>
    </w:p>
    <w:p w14:paraId="018315FB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Enter the size of the labyrinth (</w:t>
      </w:r>
      <w:proofErr w:type="spellStart"/>
      <w:r>
        <w:t>i</w:t>
      </w:r>
      <w:proofErr w:type="spellEnd"/>
      <w:r>
        <w:t xml:space="preserve"> j), </w:t>
      </w:r>
      <w:proofErr w:type="spellStart"/>
      <w:r>
        <w:t>i</w:t>
      </w:r>
      <w:proofErr w:type="spellEnd"/>
      <w:r>
        <w:t xml:space="preserve"> and</w:t>
      </w:r>
    </w:p>
    <w:p w14:paraId="281C9B81" w14:textId="7E348A29" w:rsidR="00574C3D" w:rsidRDefault="00574C3D" w:rsidP="00574C3D">
      <w:pPr>
        <w:pStyle w:val="afe"/>
      </w:pPr>
      <w:r>
        <w:t xml:space="preserve">         j belongs to ',</w:t>
      </w:r>
      <w:proofErr w:type="spellStart"/>
      <w:r>
        <w:t>MinSizes</w:t>
      </w:r>
      <w:proofErr w:type="spellEnd"/>
      <w:r>
        <w:t>,'..',</w:t>
      </w:r>
      <w:proofErr w:type="spellStart"/>
      <w:r>
        <w:t>MaxSizes</w:t>
      </w:r>
      <w:proofErr w:type="spellEnd"/>
      <w:r>
        <w:t>);</w:t>
      </w:r>
    </w:p>
    <w:p w14:paraId="6C867DDA" w14:textId="77777777" w:rsidR="00574C3D" w:rsidRDefault="00574C3D" w:rsidP="00574C3D">
      <w:pPr>
        <w:pStyle w:val="afe"/>
      </w:pPr>
    </w:p>
    <w:p w14:paraId="7E96F3CD" w14:textId="77777777" w:rsidR="00574C3D" w:rsidRDefault="00574C3D" w:rsidP="00574C3D">
      <w:pPr>
        <w:pStyle w:val="afe"/>
      </w:pPr>
      <w:r>
        <w:t xml:space="preserve">  //Cycle with </w:t>
      </w:r>
      <w:proofErr w:type="spellStart"/>
      <w:r>
        <w:t>postcondition</w:t>
      </w:r>
      <w:proofErr w:type="spellEnd"/>
      <w:r>
        <w:t xml:space="preserve"> for entering correct data.</w:t>
      </w:r>
    </w:p>
    <w:p w14:paraId="0013F6FD" w14:textId="77777777" w:rsidR="00574C3D" w:rsidRDefault="00574C3D" w:rsidP="00574C3D">
      <w:pPr>
        <w:pStyle w:val="afe"/>
      </w:pPr>
      <w:r>
        <w:t xml:space="preserve">  Repeat</w:t>
      </w:r>
    </w:p>
    <w:p w14:paraId="18F6F099" w14:textId="77777777" w:rsidR="00574C3D" w:rsidRDefault="00574C3D" w:rsidP="00574C3D">
      <w:pPr>
        <w:pStyle w:val="afe"/>
      </w:pPr>
    </w:p>
    <w:p w14:paraId="5478E943" w14:textId="77777777" w:rsidR="00574C3D" w:rsidRDefault="00574C3D" w:rsidP="00574C3D">
      <w:pPr>
        <w:pStyle w:val="afe"/>
      </w:pPr>
      <w:r>
        <w:t xml:space="preserve">    //Initialize the flag</w:t>
      </w:r>
    </w:p>
    <w:p w14:paraId="3D998201" w14:textId="77777777" w:rsidR="00574C3D" w:rsidRDefault="00574C3D" w:rsidP="00574C3D">
      <w:pPr>
        <w:pStyle w:val="afe"/>
      </w:pPr>
      <w:r>
        <w:t xml:space="preserve">    flag:= False;</w:t>
      </w:r>
    </w:p>
    <w:p w14:paraId="451D3FBF" w14:textId="77777777" w:rsidR="00574C3D" w:rsidRDefault="00574C3D" w:rsidP="00574C3D">
      <w:pPr>
        <w:pStyle w:val="afe"/>
      </w:pPr>
    </w:p>
    <w:p w14:paraId="0E2364FF" w14:textId="77777777" w:rsidR="00574C3D" w:rsidRDefault="00574C3D" w:rsidP="00574C3D">
      <w:pPr>
        <w:pStyle w:val="afe"/>
      </w:pPr>
      <w:r>
        <w:t xml:space="preserve">    //Validating the correct input data type</w:t>
      </w:r>
    </w:p>
    <w:p w14:paraId="7EE63F9C" w14:textId="77777777" w:rsidR="00574C3D" w:rsidRDefault="00574C3D" w:rsidP="00574C3D">
      <w:pPr>
        <w:pStyle w:val="afe"/>
      </w:pPr>
      <w:r>
        <w:t xml:space="preserve">    Try</w:t>
      </w:r>
    </w:p>
    <w:p w14:paraId="62232D9E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Readln</w:t>
      </w:r>
      <w:proofErr w:type="spellEnd"/>
      <w:r>
        <w:t>(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>);</w:t>
      </w:r>
    </w:p>
    <w:p w14:paraId="7A9A009A" w14:textId="77777777" w:rsidR="00574C3D" w:rsidRDefault="00574C3D" w:rsidP="00574C3D">
      <w:pPr>
        <w:pStyle w:val="afe"/>
      </w:pPr>
      <w:r>
        <w:t xml:space="preserve">    Except</w:t>
      </w:r>
    </w:p>
    <w:p w14:paraId="01161DF8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Invalid data type entered');</w:t>
      </w:r>
    </w:p>
    <w:p w14:paraId="488856AF" w14:textId="77777777" w:rsidR="00574C3D" w:rsidRDefault="00574C3D" w:rsidP="00574C3D">
      <w:pPr>
        <w:pStyle w:val="afe"/>
      </w:pPr>
      <w:r>
        <w:t xml:space="preserve">      flag:= True;</w:t>
      </w:r>
    </w:p>
    <w:p w14:paraId="31725C21" w14:textId="77777777" w:rsidR="00574C3D" w:rsidRDefault="00574C3D" w:rsidP="00574C3D">
      <w:pPr>
        <w:pStyle w:val="afe"/>
      </w:pPr>
      <w:r>
        <w:t xml:space="preserve">    End;</w:t>
      </w:r>
    </w:p>
    <w:p w14:paraId="0B453A27" w14:textId="77777777" w:rsidR="00574C3D" w:rsidRDefault="00574C3D" w:rsidP="00574C3D">
      <w:pPr>
        <w:pStyle w:val="afe"/>
      </w:pPr>
    </w:p>
    <w:p w14:paraId="79D4ADAD" w14:textId="77777777" w:rsidR="00574C3D" w:rsidRDefault="00574C3D" w:rsidP="00574C3D">
      <w:pPr>
        <w:pStyle w:val="afe"/>
      </w:pPr>
      <w:r>
        <w:t xml:space="preserve">    //Validate Range</w:t>
      </w:r>
    </w:p>
    <w:p w14:paraId="2B32C47C" w14:textId="77777777" w:rsidR="00574C3D" w:rsidRDefault="00574C3D" w:rsidP="00574C3D">
      <w:pPr>
        <w:pStyle w:val="afe"/>
      </w:pPr>
      <w:r>
        <w:t xml:space="preserve">    if ((</w:t>
      </w:r>
      <w:proofErr w:type="spellStart"/>
      <w:r>
        <w:t>SizeI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 xml:space="preserve">) or </w:t>
      </w:r>
    </w:p>
    <w:p w14:paraId="2C7BF70B" w14:textId="77777777" w:rsidR="00574C3D" w:rsidRDefault="00574C3D" w:rsidP="00574C3D">
      <w:pPr>
        <w:pStyle w:val="afe"/>
      </w:pPr>
      <w:r>
        <w:t xml:space="preserve">       (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 xml:space="preserve">)) and </w:t>
      </w:r>
    </w:p>
    <w:p w14:paraId="6F17B8EF" w14:textId="1C3328D6" w:rsidR="00574C3D" w:rsidRDefault="00574C3D" w:rsidP="00574C3D">
      <w:pPr>
        <w:pStyle w:val="afe"/>
      </w:pPr>
      <w:r>
        <w:t xml:space="preserve">       not flag then</w:t>
      </w:r>
    </w:p>
    <w:p w14:paraId="7C1EA906" w14:textId="77777777" w:rsidR="00574C3D" w:rsidRDefault="00574C3D" w:rsidP="00574C3D">
      <w:pPr>
        <w:pStyle w:val="afe"/>
      </w:pPr>
      <w:r>
        <w:t xml:space="preserve">    begin</w:t>
      </w:r>
    </w:p>
    <w:p w14:paraId="3F47434A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(</w:t>
      </w:r>
      <w:proofErr w:type="spellStart"/>
      <w:r>
        <w:t>i</w:t>
      </w:r>
      <w:proofErr w:type="spellEnd"/>
      <w:r>
        <w:t xml:space="preserve"> j) do not belong to the range!');</w:t>
      </w:r>
    </w:p>
    <w:p w14:paraId="2BED4E51" w14:textId="77777777" w:rsidR="00574C3D" w:rsidRDefault="00574C3D" w:rsidP="00574C3D">
      <w:pPr>
        <w:pStyle w:val="afe"/>
      </w:pPr>
      <w:r>
        <w:t xml:space="preserve">      flag:= True;</w:t>
      </w:r>
    </w:p>
    <w:p w14:paraId="49E24A7F" w14:textId="77777777" w:rsidR="00574C3D" w:rsidRDefault="00574C3D" w:rsidP="00574C3D">
      <w:pPr>
        <w:pStyle w:val="afe"/>
      </w:pPr>
      <w:r>
        <w:t xml:space="preserve">    end;</w:t>
      </w:r>
    </w:p>
    <w:p w14:paraId="0950D882" w14:textId="77777777" w:rsidR="00574C3D" w:rsidRDefault="00574C3D" w:rsidP="00574C3D">
      <w:pPr>
        <w:pStyle w:val="afe"/>
      </w:pPr>
    </w:p>
    <w:p w14:paraId="7D8EBC0E" w14:textId="77777777" w:rsidR="00574C3D" w:rsidRDefault="00574C3D" w:rsidP="00574C3D">
      <w:pPr>
        <w:pStyle w:val="afe"/>
      </w:pPr>
      <w:r>
        <w:t xml:space="preserve">  Until not flag;</w:t>
      </w:r>
    </w:p>
    <w:p w14:paraId="67D15434" w14:textId="77777777" w:rsidR="00574C3D" w:rsidRDefault="00574C3D" w:rsidP="00574C3D">
      <w:pPr>
        <w:pStyle w:val="afe"/>
      </w:pPr>
    </w:p>
    <w:p w14:paraId="6498371D" w14:textId="77777777" w:rsidR="00574C3D" w:rsidRDefault="00574C3D" w:rsidP="00574C3D">
      <w:pPr>
        <w:pStyle w:val="afe"/>
      </w:pPr>
      <w:r>
        <w:t xml:space="preserve">  //Finding the largest size</w:t>
      </w:r>
    </w:p>
    <w:p w14:paraId="3E8746C6" w14:textId="77777777" w:rsidR="00574C3D" w:rsidRDefault="00574C3D" w:rsidP="00574C3D">
      <w:pPr>
        <w:pStyle w:val="afe"/>
      </w:pPr>
      <w:r>
        <w:t xml:space="preserve">  if 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SizeJ</w:t>
      </w:r>
      <w:proofErr w:type="spellEnd"/>
      <w:r>
        <w:t xml:space="preserve"> then</w:t>
      </w:r>
    </w:p>
    <w:p w14:paraId="66B301B4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I</w:t>
      </w:r>
      <w:proofErr w:type="spellEnd"/>
    </w:p>
    <w:p w14:paraId="7C55462E" w14:textId="77777777" w:rsidR="00574C3D" w:rsidRDefault="00574C3D" w:rsidP="00574C3D">
      <w:pPr>
        <w:pStyle w:val="afe"/>
      </w:pPr>
      <w:r>
        <w:t xml:space="preserve">  else</w:t>
      </w:r>
    </w:p>
    <w:p w14:paraId="6E725336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32EF2C3D" w14:textId="77777777" w:rsidR="00574C3D" w:rsidRDefault="00574C3D" w:rsidP="00574C3D">
      <w:pPr>
        <w:pStyle w:val="afe"/>
      </w:pPr>
    </w:p>
    <w:p w14:paraId="150C7D39" w14:textId="77777777" w:rsidR="00574C3D" w:rsidRDefault="00574C3D" w:rsidP="00574C3D">
      <w:pPr>
        <w:pStyle w:val="afe"/>
      </w:pPr>
      <w:r>
        <w:lastRenderedPageBreak/>
        <w:t xml:space="preserve">  //If the largest size &gt;= 10, inform the user about</w:t>
      </w:r>
    </w:p>
    <w:p w14:paraId="1C80F01C" w14:textId="08ADC1EA" w:rsidR="00574C3D" w:rsidRDefault="00574C3D" w:rsidP="00574C3D">
      <w:pPr>
        <w:pStyle w:val="afe"/>
      </w:pPr>
      <w:r>
        <w:t xml:space="preserve">  //the replacements</w:t>
      </w:r>
    </w:p>
    <w:p w14:paraId="198834BF" w14:textId="77777777" w:rsidR="00574C3D" w:rsidRDefault="00574C3D" w:rsidP="00574C3D">
      <w:pPr>
        <w:pStyle w:val="afe"/>
      </w:pPr>
      <w:r>
        <w:t xml:space="preserve">  if </w:t>
      </w:r>
      <w:proofErr w:type="spellStart"/>
      <w:r>
        <w:t>LargerSize</w:t>
      </w:r>
      <w:proofErr w:type="spellEnd"/>
      <w:r>
        <w:t xml:space="preserve"> &gt;= 10 then</w:t>
      </w:r>
    </w:p>
    <w:p w14:paraId="195C3D4F" w14:textId="77777777" w:rsidR="00574C3D" w:rsidRDefault="00574C3D" w:rsidP="00574C3D">
      <w:pPr>
        <w:pStyle w:val="afe"/>
      </w:pPr>
      <w:r>
        <w:t xml:space="preserve">  begin</w:t>
      </w:r>
    </w:p>
    <w:p w14:paraId="02A8C2D7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4114CC32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('For convenience, numbers consisting of two</w:t>
      </w:r>
    </w:p>
    <w:p w14:paraId="1F475BFE" w14:textId="7048D336" w:rsidR="00574C3D" w:rsidRDefault="00574C3D" w:rsidP="00574C3D">
      <w:pPr>
        <w:pStyle w:val="afe"/>
      </w:pPr>
      <w:r>
        <w:t xml:space="preserve">           digits will be represented as follows:');</w:t>
      </w:r>
    </w:p>
    <w:p w14:paraId="0FA0E75C" w14:textId="77777777" w:rsidR="00574C3D" w:rsidRDefault="00574C3D" w:rsidP="00574C3D">
      <w:pPr>
        <w:pStyle w:val="afe"/>
      </w:pPr>
      <w:r>
        <w:t xml:space="preserve">    for </w:t>
      </w:r>
      <w:proofErr w:type="spellStart"/>
      <w:r>
        <w:t>i</w:t>
      </w:r>
      <w:proofErr w:type="spellEnd"/>
      <w:r>
        <w:t xml:space="preserve"> := 10 to </w:t>
      </w:r>
      <w:proofErr w:type="spellStart"/>
      <w:r>
        <w:t>LargerSize</w:t>
      </w:r>
      <w:proofErr w:type="spellEnd"/>
      <w:r>
        <w:t xml:space="preserve"> do</w:t>
      </w:r>
    </w:p>
    <w:p w14:paraId="2AD874DD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Convert[</w:t>
      </w:r>
      <w:proofErr w:type="spellStart"/>
      <w:r>
        <w:t>i</w:t>
      </w:r>
      <w:proofErr w:type="spellEnd"/>
      <w:r>
        <w:t>],' = ',</w:t>
      </w:r>
      <w:proofErr w:type="spellStart"/>
      <w:r>
        <w:t>i</w:t>
      </w:r>
      <w:proofErr w:type="spellEnd"/>
      <w:r>
        <w:t>);</w:t>
      </w:r>
    </w:p>
    <w:p w14:paraId="4D07FDDA" w14:textId="77777777" w:rsidR="00574C3D" w:rsidRDefault="00574C3D" w:rsidP="00574C3D">
      <w:pPr>
        <w:pStyle w:val="afe"/>
      </w:pPr>
      <w:r>
        <w:t xml:space="preserve">  end;</w:t>
      </w:r>
    </w:p>
    <w:p w14:paraId="46A27D8B" w14:textId="77777777" w:rsidR="00574C3D" w:rsidRDefault="00574C3D" w:rsidP="00574C3D">
      <w:pPr>
        <w:pStyle w:val="afe"/>
      </w:pPr>
    </w:p>
    <w:p w14:paraId="62B7262B" w14:textId="77777777" w:rsidR="00574C3D" w:rsidRDefault="00574C3D" w:rsidP="00574C3D">
      <w:pPr>
        <w:pStyle w:val="afe"/>
      </w:pPr>
      <w:r>
        <w:t xml:space="preserve">  //Fill the whole labyrinth with impassable cells</w:t>
      </w:r>
    </w:p>
    <w:p w14:paraId="2740364F" w14:textId="77777777" w:rsidR="00574C3D" w:rsidRDefault="00574C3D" w:rsidP="00574C3D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657043BF" w14:textId="77777777" w:rsidR="00574C3D" w:rsidRDefault="00574C3D" w:rsidP="00574C3D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1EE3E86E" w14:textId="77777777" w:rsidR="00574C3D" w:rsidRDefault="00574C3D" w:rsidP="00574C3D">
      <w:pPr>
        <w:pStyle w:val="afe"/>
      </w:pPr>
      <w:r>
        <w:t xml:space="preserve">      Lab[</w:t>
      </w:r>
      <w:proofErr w:type="spellStart"/>
      <w:r>
        <w:t>i,j</w:t>
      </w:r>
      <w:proofErr w:type="spellEnd"/>
      <w:r>
        <w:t>]:= 1;</w:t>
      </w:r>
    </w:p>
    <w:p w14:paraId="285888F9" w14:textId="77777777" w:rsidR="00574C3D" w:rsidRDefault="00574C3D" w:rsidP="00574C3D">
      <w:pPr>
        <w:pStyle w:val="afe"/>
      </w:pPr>
    </w:p>
    <w:p w14:paraId="678B7718" w14:textId="77777777" w:rsidR="00574C3D" w:rsidRDefault="00574C3D" w:rsidP="00574C3D">
      <w:pPr>
        <w:pStyle w:val="afe"/>
      </w:pPr>
      <w:r>
        <w:t xml:space="preserve">  Randomize;</w:t>
      </w:r>
    </w:p>
    <w:p w14:paraId="6C64CE39" w14:textId="77777777" w:rsidR="00574C3D" w:rsidRDefault="00574C3D" w:rsidP="00574C3D">
      <w:pPr>
        <w:pStyle w:val="afe"/>
      </w:pPr>
    </w:p>
    <w:p w14:paraId="7248603B" w14:textId="77777777" w:rsidR="00574C3D" w:rsidRDefault="00574C3D" w:rsidP="00574C3D">
      <w:pPr>
        <w:pStyle w:val="afe"/>
      </w:pPr>
      <w:r>
        <w:t xml:space="preserve">  //Generate which side will be the first finish</w:t>
      </w:r>
    </w:p>
    <w:p w14:paraId="5DA0BDA1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PickResult</w:t>
      </w:r>
      <w:proofErr w:type="spellEnd"/>
      <w:r>
        <w:t>:= 1 + Random(4);</w:t>
      </w:r>
    </w:p>
    <w:p w14:paraId="7A97AF9D" w14:textId="77777777" w:rsidR="00574C3D" w:rsidRDefault="00574C3D" w:rsidP="00574C3D">
      <w:pPr>
        <w:pStyle w:val="afe"/>
      </w:pPr>
    </w:p>
    <w:p w14:paraId="283909FB" w14:textId="77777777" w:rsidR="00574C3D" w:rsidRDefault="00574C3D" w:rsidP="00574C3D">
      <w:pPr>
        <w:pStyle w:val="afe"/>
      </w:pPr>
      <w:r>
        <w:t xml:space="preserve">  //Define</w:t>
      </w:r>
    </w:p>
    <w:p w14:paraId="2F40A40C" w14:textId="77777777" w:rsidR="00574C3D" w:rsidRDefault="00574C3D" w:rsidP="00574C3D">
      <w:pPr>
        <w:pStyle w:val="afe"/>
      </w:pPr>
      <w:r>
        <w:t xml:space="preserve">  case </w:t>
      </w:r>
      <w:proofErr w:type="spellStart"/>
      <w:r>
        <w:t>PickResult</w:t>
      </w:r>
      <w:proofErr w:type="spellEnd"/>
      <w:r>
        <w:t xml:space="preserve"> of</w:t>
      </w:r>
    </w:p>
    <w:p w14:paraId="5DE22D3C" w14:textId="77777777" w:rsidR="00574C3D" w:rsidRDefault="00574C3D" w:rsidP="00574C3D">
      <w:pPr>
        <w:pStyle w:val="afe"/>
      </w:pPr>
    </w:p>
    <w:p w14:paraId="48EE3E93" w14:textId="77777777" w:rsidR="00574C3D" w:rsidRDefault="00574C3D" w:rsidP="00574C3D">
      <w:pPr>
        <w:pStyle w:val="afe"/>
      </w:pPr>
      <w:r>
        <w:t xml:space="preserve">    //Up side</w:t>
      </w:r>
    </w:p>
    <w:p w14:paraId="76E356D4" w14:textId="77777777" w:rsidR="00574C3D" w:rsidRDefault="00574C3D" w:rsidP="00574C3D">
      <w:pPr>
        <w:pStyle w:val="afe"/>
      </w:pPr>
      <w:r>
        <w:t xml:space="preserve">    1:</w:t>
      </w:r>
    </w:p>
    <w:p w14:paraId="0A870385" w14:textId="77777777" w:rsidR="00574C3D" w:rsidRDefault="00574C3D" w:rsidP="00574C3D">
      <w:pPr>
        <w:pStyle w:val="afe"/>
      </w:pPr>
      <w:r>
        <w:t xml:space="preserve">    begin</w:t>
      </w:r>
    </w:p>
    <w:p w14:paraId="789ECC92" w14:textId="77777777" w:rsidR="00574C3D" w:rsidRDefault="00574C3D" w:rsidP="00574C3D">
      <w:pPr>
        <w:pStyle w:val="afe"/>
      </w:pPr>
    </w:p>
    <w:p w14:paraId="7F1AF346" w14:textId="77777777" w:rsidR="00574C3D" w:rsidRDefault="00574C3D" w:rsidP="00574C3D">
      <w:pPr>
        <w:pStyle w:val="afe"/>
      </w:pPr>
      <w:r>
        <w:t xml:space="preserve">      //Generating a passable cell on the up side</w:t>
      </w:r>
    </w:p>
    <w:p w14:paraId="47F3B68C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1;</w:t>
      </w:r>
    </w:p>
    <w:p w14:paraId="6BAEE4E9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2F90A67F" w14:textId="77777777" w:rsidR="00574C3D" w:rsidRDefault="00574C3D" w:rsidP="00574C3D">
      <w:pPr>
        <w:pStyle w:val="afe"/>
      </w:pPr>
    </w:p>
    <w:p w14:paraId="5B5026AF" w14:textId="77777777" w:rsidR="00574C3D" w:rsidRDefault="00574C3D" w:rsidP="00574C3D">
      <w:pPr>
        <w:pStyle w:val="afe"/>
      </w:pPr>
      <w:r>
        <w:t xml:space="preserve">      //The first direction in which will go - down</w:t>
      </w:r>
    </w:p>
    <w:p w14:paraId="2CE8EB88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2;</w:t>
      </w:r>
    </w:p>
    <w:p w14:paraId="7EA07FB8" w14:textId="77777777" w:rsidR="00574C3D" w:rsidRDefault="00574C3D" w:rsidP="00574C3D">
      <w:pPr>
        <w:pStyle w:val="afe"/>
      </w:pPr>
      <w:r>
        <w:t xml:space="preserve">    end;</w:t>
      </w:r>
    </w:p>
    <w:p w14:paraId="6E50A256" w14:textId="77777777" w:rsidR="00574C3D" w:rsidRDefault="00574C3D" w:rsidP="00574C3D">
      <w:pPr>
        <w:pStyle w:val="afe"/>
      </w:pPr>
    </w:p>
    <w:p w14:paraId="2670BE0C" w14:textId="77777777" w:rsidR="00574C3D" w:rsidRDefault="00574C3D" w:rsidP="00574C3D">
      <w:pPr>
        <w:pStyle w:val="afe"/>
      </w:pPr>
      <w:r>
        <w:t xml:space="preserve">    //Left side</w:t>
      </w:r>
    </w:p>
    <w:p w14:paraId="4E378F20" w14:textId="77777777" w:rsidR="00574C3D" w:rsidRDefault="00574C3D" w:rsidP="00574C3D">
      <w:pPr>
        <w:pStyle w:val="afe"/>
      </w:pPr>
      <w:r>
        <w:t xml:space="preserve">    2:</w:t>
      </w:r>
    </w:p>
    <w:p w14:paraId="447AA461" w14:textId="77777777" w:rsidR="00574C3D" w:rsidRDefault="00574C3D" w:rsidP="00574C3D">
      <w:pPr>
        <w:pStyle w:val="afe"/>
      </w:pPr>
      <w:r>
        <w:t xml:space="preserve">    begin</w:t>
      </w:r>
    </w:p>
    <w:p w14:paraId="3000EA57" w14:textId="77777777" w:rsidR="00574C3D" w:rsidRDefault="00574C3D" w:rsidP="00574C3D">
      <w:pPr>
        <w:pStyle w:val="afe"/>
      </w:pPr>
    </w:p>
    <w:p w14:paraId="2E2AE1ED" w14:textId="77777777" w:rsidR="00574C3D" w:rsidRDefault="00574C3D" w:rsidP="00574C3D">
      <w:pPr>
        <w:pStyle w:val="afe"/>
      </w:pPr>
      <w:r>
        <w:t xml:space="preserve">      //Generating a passable cell on the left side</w:t>
      </w:r>
    </w:p>
    <w:p w14:paraId="3E29FE2A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6C086C85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1;</w:t>
      </w:r>
    </w:p>
    <w:p w14:paraId="1A380D4D" w14:textId="77777777" w:rsidR="00574C3D" w:rsidRDefault="00574C3D" w:rsidP="00574C3D">
      <w:pPr>
        <w:pStyle w:val="afe"/>
      </w:pPr>
    </w:p>
    <w:p w14:paraId="7362F47F" w14:textId="77777777" w:rsidR="00574C3D" w:rsidRDefault="00574C3D" w:rsidP="00574C3D">
      <w:pPr>
        <w:pStyle w:val="afe"/>
      </w:pPr>
      <w:r>
        <w:t xml:space="preserve">      //The first direction in which will go - right</w:t>
      </w:r>
    </w:p>
    <w:p w14:paraId="364AAED0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1;</w:t>
      </w:r>
    </w:p>
    <w:p w14:paraId="6A213302" w14:textId="77777777" w:rsidR="00574C3D" w:rsidRDefault="00574C3D" w:rsidP="00574C3D">
      <w:pPr>
        <w:pStyle w:val="afe"/>
      </w:pPr>
      <w:r>
        <w:t xml:space="preserve">    end;</w:t>
      </w:r>
    </w:p>
    <w:p w14:paraId="16AEBE94" w14:textId="77777777" w:rsidR="00574C3D" w:rsidRDefault="00574C3D" w:rsidP="00574C3D">
      <w:pPr>
        <w:pStyle w:val="afe"/>
      </w:pPr>
    </w:p>
    <w:p w14:paraId="48D1E7FE" w14:textId="77777777" w:rsidR="00574C3D" w:rsidRDefault="00574C3D" w:rsidP="00574C3D">
      <w:pPr>
        <w:pStyle w:val="afe"/>
      </w:pPr>
      <w:r>
        <w:lastRenderedPageBreak/>
        <w:t xml:space="preserve">    //Down side</w:t>
      </w:r>
    </w:p>
    <w:p w14:paraId="37BDC5E7" w14:textId="77777777" w:rsidR="00574C3D" w:rsidRDefault="00574C3D" w:rsidP="00574C3D">
      <w:pPr>
        <w:pStyle w:val="afe"/>
      </w:pPr>
      <w:r>
        <w:t xml:space="preserve">    3:</w:t>
      </w:r>
    </w:p>
    <w:p w14:paraId="065E0577" w14:textId="77777777" w:rsidR="00574C3D" w:rsidRDefault="00574C3D" w:rsidP="00574C3D">
      <w:pPr>
        <w:pStyle w:val="afe"/>
      </w:pPr>
      <w:r>
        <w:t xml:space="preserve">    begin</w:t>
      </w:r>
    </w:p>
    <w:p w14:paraId="600451D6" w14:textId="77777777" w:rsidR="00574C3D" w:rsidRDefault="00574C3D" w:rsidP="00574C3D">
      <w:pPr>
        <w:pStyle w:val="afe"/>
      </w:pPr>
    </w:p>
    <w:p w14:paraId="20C47402" w14:textId="77777777" w:rsidR="00574C3D" w:rsidRDefault="00574C3D" w:rsidP="00574C3D">
      <w:pPr>
        <w:pStyle w:val="afe"/>
      </w:pPr>
      <w:r>
        <w:t xml:space="preserve">      //Generating a passable cell on the down side</w:t>
      </w:r>
    </w:p>
    <w:p w14:paraId="2BA32E78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SizeI</w:t>
      </w:r>
      <w:proofErr w:type="spellEnd"/>
      <w:r>
        <w:t>;</w:t>
      </w:r>
    </w:p>
    <w:p w14:paraId="2E3A7ED9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152108BA" w14:textId="77777777" w:rsidR="00574C3D" w:rsidRDefault="00574C3D" w:rsidP="00574C3D">
      <w:pPr>
        <w:pStyle w:val="afe"/>
      </w:pPr>
    </w:p>
    <w:p w14:paraId="2F587C65" w14:textId="77777777" w:rsidR="00574C3D" w:rsidRDefault="00574C3D" w:rsidP="00574C3D">
      <w:pPr>
        <w:pStyle w:val="afe"/>
      </w:pPr>
      <w:r>
        <w:t xml:space="preserve">      //The first direction in which will go - up</w:t>
      </w:r>
    </w:p>
    <w:p w14:paraId="70A90AB3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4;</w:t>
      </w:r>
    </w:p>
    <w:p w14:paraId="200C7754" w14:textId="77777777" w:rsidR="00574C3D" w:rsidRDefault="00574C3D" w:rsidP="00574C3D">
      <w:pPr>
        <w:pStyle w:val="afe"/>
      </w:pPr>
      <w:r>
        <w:t xml:space="preserve">    end;</w:t>
      </w:r>
    </w:p>
    <w:p w14:paraId="194AA690" w14:textId="77777777" w:rsidR="00574C3D" w:rsidRDefault="00574C3D" w:rsidP="00574C3D">
      <w:pPr>
        <w:pStyle w:val="afe"/>
      </w:pPr>
    </w:p>
    <w:p w14:paraId="5FE49C01" w14:textId="77777777" w:rsidR="00574C3D" w:rsidRDefault="00574C3D" w:rsidP="00574C3D">
      <w:pPr>
        <w:pStyle w:val="afe"/>
      </w:pPr>
      <w:r>
        <w:t xml:space="preserve">    //Right side</w:t>
      </w:r>
    </w:p>
    <w:p w14:paraId="6041CD52" w14:textId="77777777" w:rsidR="00574C3D" w:rsidRDefault="00574C3D" w:rsidP="00574C3D">
      <w:pPr>
        <w:pStyle w:val="afe"/>
      </w:pPr>
      <w:r>
        <w:t xml:space="preserve">    4:</w:t>
      </w:r>
    </w:p>
    <w:p w14:paraId="576E9F66" w14:textId="77777777" w:rsidR="00574C3D" w:rsidRDefault="00574C3D" w:rsidP="00574C3D">
      <w:pPr>
        <w:pStyle w:val="afe"/>
      </w:pPr>
      <w:r>
        <w:t xml:space="preserve">    begin</w:t>
      </w:r>
    </w:p>
    <w:p w14:paraId="49E5F960" w14:textId="77777777" w:rsidR="00574C3D" w:rsidRDefault="00574C3D" w:rsidP="00574C3D">
      <w:pPr>
        <w:pStyle w:val="afe"/>
      </w:pPr>
    </w:p>
    <w:p w14:paraId="169CB23E" w14:textId="77777777" w:rsidR="00574C3D" w:rsidRDefault="00574C3D" w:rsidP="00574C3D">
      <w:pPr>
        <w:pStyle w:val="afe"/>
      </w:pPr>
      <w:r>
        <w:t xml:space="preserve">      //Generating a passable cell on the right side</w:t>
      </w:r>
    </w:p>
    <w:p w14:paraId="146EAA40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748615CA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56FEDD98" w14:textId="77777777" w:rsidR="00574C3D" w:rsidRDefault="00574C3D" w:rsidP="00574C3D">
      <w:pPr>
        <w:pStyle w:val="afe"/>
      </w:pPr>
    </w:p>
    <w:p w14:paraId="0A87E9C3" w14:textId="77777777" w:rsidR="00574C3D" w:rsidRDefault="00574C3D" w:rsidP="00574C3D">
      <w:pPr>
        <w:pStyle w:val="afe"/>
      </w:pPr>
      <w:r>
        <w:t xml:space="preserve">      //The first direction in which will go - left</w:t>
      </w:r>
    </w:p>
    <w:p w14:paraId="1B1F93A4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3;</w:t>
      </w:r>
    </w:p>
    <w:p w14:paraId="256FBE17" w14:textId="77777777" w:rsidR="00574C3D" w:rsidRDefault="00574C3D" w:rsidP="00574C3D">
      <w:pPr>
        <w:pStyle w:val="afe"/>
      </w:pPr>
      <w:r>
        <w:t xml:space="preserve">    end;</w:t>
      </w:r>
    </w:p>
    <w:p w14:paraId="4ADC4515" w14:textId="77777777" w:rsidR="00574C3D" w:rsidRDefault="00574C3D" w:rsidP="00574C3D">
      <w:pPr>
        <w:pStyle w:val="afe"/>
      </w:pPr>
    </w:p>
    <w:p w14:paraId="7F531077" w14:textId="77777777" w:rsidR="00574C3D" w:rsidRDefault="00574C3D" w:rsidP="00574C3D">
      <w:pPr>
        <w:pStyle w:val="afe"/>
      </w:pPr>
      <w:r>
        <w:t xml:space="preserve">  end;</w:t>
      </w:r>
    </w:p>
    <w:p w14:paraId="30AB9D44" w14:textId="77777777" w:rsidR="00574C3D" w:rsidRDefault="00574C3D" w:rsidP="00574C3D">
      <w:pPr>
        <w:pStyle w:val="afe"/>
      </w:pPr>
    </w:p>
    <w:p w14:paraId="42BD133E" w14:textId="77777777" w:rsidR="00574C3D" w:rsidRDefault="00574C3D" w:rsidP="00574C3D">
      <w:pPr>
        <w:pStyle w:val="afe"/>
      </w:pPr>
      <w:r>
        <w:t xml:space="preserve">  //Make the first finish passable</w:t>
      </w:r>
    </w:p>
    <w:p w14:paraId="6A980DAF" w14:textId="77777777" w:rsidR="00574C3D" w:rsidRDefault="00574C3D" w:rsidP="00574C3D">
      <w:pPr>
        <w:pStyle w:val="afe"/>
      </w:pPr>
      <w:r>
        <w:t xml:space="preserve">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651DC72" w14:textId="77777777" w:rsidR="00574C3D" w:rsidRDefault="00574C3D" w:rsidP="00574C3D">
      <w:pPr>
        <w:pStyle w:val="afe"/>
      </w:pPr>
    </w:p>
    <w:p w14:paraId="1F8C838F" w14:textId="77777777" w:rsidR="00574C3D" w:rsidRDefault="00574C3D" w:rsidP="00574C3D">
      <w:pPr>
        <w:pStyle w:val="afe"/>
      </w:pPr>
      <w:r>
        <w:t xml:space="preserve">  //Generate the amount of rotations to complete the </w:t>
      </w:r>
    </w:p>
    <w:p w14:paraId="6D82F480" w14:textId="627AEFE6" w:rsidR="00574C3D" w:rsidRDefault="00574C3D" w:rsidP="00574C3D">
      <w:pPr>
        <w:pStyle w:val="afe"/>
      </w:pPr>
      <w:r>
        <w:t xml:space="preserve">  //labyrinth</w:t>
      </w:r>
    </w:p>
    <w:p w14:paraId="123B074B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AmountRotations</w:t>
      </w:r>
      <w:proofErr w:type="spellEnd"/>
      <w:r>
        <w:t xml:space="preserve">:= </w:t>
      </w:r>
      <w:proofErr w:type="spellStart"/>
      <w:r>
        <w:t>SizeI</w:t>
      </w:r>
      <w:proofErr w:type="spellEnd"/>
      <w:r>
        <w:t xml:space="preserve"> + </w:t>
      </w:r>
      <w:proofErr w:type="spellStart"/>
      <w:r>
        <w:t>SizeJ</w:t>
      </w:r>
      <w:proofErr w:type="spellEnd"/>
      <w:r>
        <w:t xml:space="preserve"> + Random(</w:t>
      </w:r>
      <w:proofErr w:type="spellStart"/>
      <w:r>
        <w:t>SizeI</w:t>
      </w:r>
      <w:proofErr w:type="spellEnd"/>
      <w:r>
        <w:t xml:space="preserve"> +</w:t>
      </w:r>
    </w:p>
    <w:p w14:paraId="53EAD2B4" w14:textId="295FA49E" w:rsidR="00574C3D" w:rsidRDefault="00574C3D" w:rsidP="00574C3D">
      <w:pPr>
        <w:pStyle w:val="afe"/>
      </w:pPr>
      <w:r>
        <w:t xml:space="preserve">                    </w:t>
      </w:r>
      <w:proofErr w:type="spellStart"/>
      <w:r>
        <w:t>SizeJ</w:t>
      </w:r>
      <w:proofErr w:type="spellEnd"/>
      <w:r>
        <w:t>);</w:t>
      </w:r>
    </w:p>
    <w:p w14:paraId="72A21522" w14:textId="77777777" w:rsidR="00574C3D" w:rsidRDefault="00574C3D" w:rsidP="00574C3D">
      <w:pPr>
        <w:pStyle w:val="afe"/>
      </w:pPr>
    </w:p>
    <w:p w14:paraId="4F11C012" w14:textId="77777777" w:rsidR="00574C3D" w:rsidRDefault="00574C3D" w:rsidP="00574C3D">
      <w:pPr>
        <w:pStyle w:val="afe"/>
      </w:pPr>
      <w:r>
        <w:t xml:space="preserve">  //Going </w:t>
      </w:r>
      <w:proofErr w:type="spellStart"/>
      <w:r>
        <w:t>AmountRotations</w:t>
      </w:r>
      <w:proofErr w:type="spellEnd"/>
      <w:r>
        <w:t xml:space="preserve"> times</w:t>
      </w:r>
    </w:p>
    <w:p w14:paraId="77026327" w14:textId="77777777" w:rsidR="00574C3D" w:rsidRDefault="00574C3D" w:rsidP="00574C3D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AmountRotations</w:t>
      </w:r>
      <w:proofErr w:type="spellEnd"/>
      <w:r>
        <w:t xml:space="preserve"> do</w:t>
      </w:r>
    </w:p>
    <w:p w14:paraId="31A2CF99" w14:textId="77777777" w:rsidR="00574C3D" w:rsidRDefault="00574C3D" w:rsidP="00574C3D">
      <w:pPr>
        <w:pStyle w:val="afe"/>
      </w:pPr>
      <w:r>
        <w:t xml:space="preserve">  begin</w:t>
      </w:r>
    </w:p>
    <w:p w14:paraId="4E02E0F2" w14:textId="77777777" w:rsidR="00574C3D" w:rsidRDefault="00574C3D" w:rsidP="00574C3D">
      <w:pPr>
        <w:pStyle w:val="afe"/>
      </w:pPr>
    </w:p>
    <w:p w14:paraId="5F7C7EE0" w14:textId="77777777" w:rsidR="00574C3D" w:rsidRDefault="00574C3D" w:rsidP="00574C3D">
      <w:pPr>
        <w:pStyle w:val="afe"/>
      </w:pPr>
      <w:r>
        <w:t xml:space="preserve">    //Reset </w:t>
      </w:r>
      <w:proofErr w:type="spellStart"/>
      <w:r>
        <w:t>isBorder</w:t>
      </w:r>
      <w:proofErr w:type="spellEnd"/>
    </w:p>
    <w:p w14:paraId="461C44D8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isBorder</w:t>
      </w:r>
      <w:proofErr w:type="spellEnd"/>
      <w:r>
        <w:t>:= False;</w:t>
      </w:r>
    </w:p>
    <w:p w14:paraId="4589FAC5" w14:textId="77777777" w:rsidR="00574C3D" w:rsidRDefault="00574C3D" w:rsidP="00574C3D">
      <w:pPr>
        <w:pStyle w:val="afe"/>
      </w:pPr>
    </w:p>
    <w:p w14:paraId="59662B69" w14:textId="77777777" w:rsidR="00574C3D" w:rsidRDefault="00574C3D" w:rsidP="00574C3D">
      <w:pPr>
        <w:pStyle w:val="afe"/>
      </w:pPr>
      <w:r>
        <w:t xml:space="preserve">    //Defining the rotation</w:t>
      </w:r>
    </w:p>
    <w:p w14:paraId="3F9C3ECD" w14:textId="77777777" w:rsidR="00574C3D" w:rsidRDefault="00574C3D" w:rsidP="00574C3D">
      <w:pPr>
        <w:pStyle w:val="afe"/>
      </w:pPr>
      <w:r>
        <w:t xml:space="preserve">    case </w:t>
      </w:r>
      <w:proofErr w:type="spellStart"/>
      <w:r>
        <w:t>PickResult</w:t>
      </w:r>
      <w:proofErr w:type="spellEnd"/>
      <w:r>
        <w:t xml:space="preserve"> of</w:t>
      </w:r>
    </w:p>
    <w:p w14:paraId="68220846" w14:textId="77777777" w:rsidR="00574C3D" w:rsidRDefault="00574C3D" w:rsidP="00574C3D">
      <w:pPr>
        <w:pStyle w:val="afe"/>
      </w:pPr>
    </w:p>
    <w:p w14:paraId="7CA46268" w14:textId="77777777" w:rsidR="00574C3D" w:rsidRDefault="00574C3D" w:rsidP="00574C3D">
      <w:pPr>
        <w:pStyle w:val="afe"/>
      </w:pPr>
      <w:r>
        <w:t xml:space="preserve">      //Right</w:t>
      </w:r>
    </w:p>
    <w:p w14:paraId="49602F16" w14:textId="77777777" w:rsidR="00574C3D" w:rsidRDefault="00574C3D" w:rsidP="00574C3D">
      <w:pPr>
        <w:pStyle w:val="afe"/>
      </w:pPr>
      <w:r>
        <w:t xml:space="preserve">      1:</w:t>
      </w:r>
    </w:p>
    <w:p w14:paraId="09FB29D9" w14:textId="77777777" w:rsidR="00574C3D" w:rsidRDefault="00574C3D" w:rsidP="00574C3D">
      <w:pPr>
        <w:pStyle w:val="afe"/>
      </w:pPr>
      <w:r>
        <w:t xml:space="preserve">      begin</w:t>
      </w:r>
    </w:p>
    <w:p w14:paraId="03812EEC" w14:textId="77777777" w:rsidR="00574C3D" w:rsidRDefault="00574C3D" w:rsidP="00574C3D">
      <w:pPr>
        <w:pStyle w:val="afe"/>
      </w:pPr>
    </w:p>
    <w:p w14:paraId="0DF1B2FC" w14:textId="77777777" w:rsidR="00574C3D" w:rsidRDefault="00574C3D" w:rsidP="00574C3D">
      <w:pPr>
        <w:pStyle w:val="afe"/>
      </w:pPr>
      <w:r>
        <w:lastRenderedPageBreak/>
        <w:t xml:space="preserve">        //Generate amount of steps</w:t>
      </w:r>
    </w:p>
    <w:p w14:paraId="0C6C1736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29C325CB" w14:textId="77777777" w:rsidR="00574C3D" w:rsidRDefault="00574C3D" w:rsidP="00574C3D">
      <w:pPr>
        <w:pStyle w:val="afe"/>
      </w:pPr>
    </w:p>
    <w:p w14:paraId="3A6313D3" w14:textId="77777777" w:rsidR="00574C3D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3E8DB8E9" w14:textId="5321696B" w:rsidR="00574C3D" w:rsidRDefault="00574C3D" w:rsidP="00574C3D">
      <w:pPr>
        <w:pStyle w:val="afe"/>
      </w:pPr>
      <w:r>
        <w:t xml:space="preserve">        //border</w:t>
      </w:r>
    </w:p>
    <w:p w14:paraId="5DFB8627" w14:textId="77777777" w:rsidR="00574C3D" w:rsidRDefault="00574C3D" w:rsidP="00574C3D">
      <w:pPr>
        <w:pStyle w:val="afe"/>
      </w:pPr>
      <w:r>
        <w:t xml:space="preserve">        j:= 1;</w:t>
      </w:r>
    </w:p>
    <w:p w14:paraId="15567943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3176B2D1" w14:textId="77777777" w:rsidR="00574C3D" w:rsidRDefault="00574C3D" w:rsidP="00574C3D">
      <w:pPr>
        <w:pStyle w:val="afe"/>
      </w:pPr>
      <w:r>
        <w:t xml:space="preserve">        begin</w:t>
      </w:r>
    </w:p>
    <w:p w14:paraId="31B6CD99" w14:textId="77777777" w:rsidR="00574C3D" w:rsidRDefault="00574C3D" w:rsidP="00574C3D">
      <w:pPr>
        <w:pStyle w:val="afe"/>
      </w:pPr>
    </w:p>
    <w:p w14:paraId="4CFA3FF9" w14:textId="77777777" w:rsidR="00574C3D" w:rsidRDefault="00574C3D" w:rsidP="00574C3D">
      <w:pPr>
        <w:pStyle w:val="afe"/>
      </w:pPr>
      <w:r>
        <w:t xml:space="preserve">          //Going one step to the right</w:t>
      </w:r>
    </w:p>
    <w:p w14:paraId="377501AF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ECE6254" w14:textId="77777777" w:rsidR="00574C3D" w:rsidRDefault="00574C3D" w:rsidP="00574C3D">
      <w:pPr>
        <w:pStyle w:val="afe"/>
      </w:pPr>
    </w:p>
    <w:p w14:paraId="6E9EFC7E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64494EA7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6B5B579F" w14:textId="77777777" w:rsidR="00574C3D" w:rsidRDefault="00574C3D" w:rsidP="00574C3D">
      <w:pPr>
        <w:pStyle w:val="afe"/>
      </w:pPr>
      <w:r>
        <w:t xml:space="preserve">          begin</w:t>
      </w:r>
    </w:p>
    <w:p w14:paraId="2A3D71BD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1241269F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87355C3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BADF5EE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4BC06801" w14:textId="77777777" w:rsidR="00574C3D" w:rsidRDefault="00574C3D" w:rsidP="00574C3D">
      <w:pPr>
        <w:pStyle w:val="afe"/>
      </w:pPr>
      <w:r>
        <w:t xml:space="preserve">          end</w:t>
      </w:r>
    </w:p>
    <w:p w14:paraId="2F62BF36" w14:textId="77777777" w:rsidR="00574C3D" w:rsidRDefault="00574C3D" w:rsidP="00574C3D">
      <w:pPr>
        <w:pStyle w:val="afe"/>
      </w:pPr>
    </w:p>
    <w:p w14:paraId="7A4E5414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29FC7ED3" w14:textId="77777777" w:rsidR="00574C3D" w:rsidRDefault="00574C3D" w:rsidP="00574C3D">
      <w:pPr>
        <w:pStyle w:val="afe"/>
      </w:pPr>
      <w:r>
        <w:t xml:space="preserve">          else</w:t>
      </w:r>
    </w:p>
    <w:p w14:paraId="569A2C5C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73A498BD" w14:textId="77777777" w:rsidR="00574C3D" w:rsidRDefault="00574C3D" w:rsidP="00574C3D">
      <w:pPr>
        <w:pStyle w:val="afe"/>
      </w:pPr>
      <w:r>
        <w:t xml:space="preserve">            begin</w:t>
      </w:r>
    </w:p>
    <w:p w14:paraId="0C848A44" w14:textId="77777777" w:rsidR="00574C3D" w:rsidRDefault="00574C3D" w:rsidP="00574C3D">
      <w:pPr>
        <w:pStyle w:val="afe"/>
      </w:pPr>
    </w:p>
    <w:p w14:paraId="59EEFBD6" w14:textId="77777777" w:rsidR="00574C3D" w:rsidRDefault="00574C3D" w:rsidP="00574C3D">
      <w:pPr>
        <w:pStyle w:val="afe"/>
      </w:pPr>
      <w:r>
        <w:t xml:space="preserve">              //check whether there are passable cells</w:t>
      </w:r>
    </w:p>
    <w:p w14:paraId="3C4E3CD9" w14:textId="77777777" w:rsidR="00574C3D" w:rsidRDefault="00574C3D" w:rsidP="00574C3D">
      <w:pPr>
        <w:pStyle w:val="afe"/>
      </w:pPr>
      <w:r>
        <w:t xml:space="preserve">              //above or below (so as not to mold </w:t>
      </w:r>
    </w:p>
    <w:p w14:paraId="53B91311" w14:textId="1792B0C3" w:rsidR="00574C3D" w:rsidRDefault="00574C3D" w:rsidP="00574C3D">
      <w:pPr>
        <w:pStyle w:val="afe"/>
      </w:pPr>
      <w:r>
        <w:t xml:space="preserve">              //passable cells). If there is, change</w:t>
      </w:r>
    </w:p>
    <w:p w14:paraId="6AF4C3C6" w14:textId="77777777" w:rsidR="00574C3D" w:rsidRDefault="00574C3D" w:rsidP="00574C3D">
      <w:pPr>
        <w:pStyle w:val="afe"/>
      </w:pPr>
      <w:r>
        <w:t xml:space="preserve">              //the coordinates and check for reaching</w:t>
      </w:r>
    </w:p>
    <w:p w14:paraId="7E1D4E23" w14:textId="3F9A8D06" w:rsidR="00574C3D" w:rsidRDefault="00574C3D" w:rsidP="00574C3D">
      <w:pPr>
        <w:pStyle w:val="afe"/>
      </w:pPr>
      <w:r>
        <w:t xml:space="preserve">              //the border</w:t>
      </w:r>
    </w:p>
    <w:p w14:paraId="454B822F" w14:textId="77777777" w:rsidR="00574C3D" w:rsidRDefault="00574C3D" w:rsidP="00574C3D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7CCE2D72" w14:textId="77777777" w:rsidR="00574C3D" w:rsidRDefault="00574C3D" w:rsidP="00574C3D">
      <w:pPr>
        <w:pStyle w:val="afe"/>
      </w:pPr>
      <w:r>
        <w:t xml:space="preserve">              begin</w:t>
      </w:r>
    </w:p>
    <w:p w14:paraId="0CB26F98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46FD364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410D6D82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3B2EE753" w14:textId="77777777" w:rsidR="00574C3D" w:rsidRDefault="00574C3D" w:rsidP="00574C3D">
      <w:pPr>
        <w:pStyle w:val="afe"/>
      </w:pPr>
      <w:r>
        <w:t xml:space="preserve">                begin</w:t>
      </w:r>
    </w:p>
    <w:p w14:paraId="116D1F7D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225DCB1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0343F7B0" w14:textId="77777777" w:rsidR="00574C3D" w:rsidRDefault="00574C3D" w:rsidP="00574C3D">
      <w:pPr>
        <w:pStyle w:val="afe"/>
      </w:pPr>
      <w:r>
        <w:t xml:space="preserve">                end;</w:t>
      </w:r>
    </w:p>
    <w:p w14:paraId="6181CA5E" w14:textId="77777777" w:rsidR="00574C3D" w:rsidRDefault="00574C3D" w:rsidP="00574C3D">
      <w:pPr>
        <w:pStyle w:val="afe"/>
      </w:pPr>
      <w:r>
        <w:t xml:space="preserve">              end</w:t>
      </w:r>
    </w:p>
    <w:p w14:paraId="4B3D512A" w14:textId="77777777" w:rsidR="00574C3D" w:rsidRDefault="00574C3D" w:rsidP="00574C3D">
      <w:pPr>
        <w:pStyle w:val="afe"/>
      </w:pPr>
      <w:r>
        <w:t xml:space="preserve">              else</w:t>
      </w:r>
    </w:p>
    <w:p w14:paraId="0A5FA103" w14:textId="77777777" w:rsidR="00574C3D" w:rsidRDefault="00574C3D" w:rsidP="00574C3D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11B0A105" w14:textId="77777777" w:rsidR="00574C3D" w:rsidRDefault="00574C3D" w:rsidP="00574C3D">
      <w:pPr>
        <w:pStyle w:val="afe"/>
      </w:pPr>
      <w:r>
        <w:t xml:space="preserve">                begin</w:t>
      </w:r>
    </w:p>
    <w:p w14:paraId="401E07BF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5B1BF67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5ACA0E89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149C9489" w14:textId="77777777" w:rsidR="00574C3D" w:rsidRDefault="00574C3D" w:rsidP="00574C3D">
      <w:pPr>
        <w:pStyle w:val="afe"/>
      </w:pPr>
      <w:r>
        <w:t xml:space="preserve">                  begin</w:t>
      </w:r>
    </w:p>
    <w:p w14:paraId="55FAFB6C" w14:textId="77777777" w:rsidR="00574C3D" w:rsidRDefault="00574C3D" w:rsidP="00574C3D">
      <w:pPr>
        <w:pStyle w:val="afe"/>
      </w:pPr>
      <w:r>
        <w:lastRenderedPageBreak/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188C4C28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59525FEA" w14:textId="77777777" w:rsidR="00574C3D" w:rsidRDefault="00574C3D" w:rsidP="00574C3D">
      <w:pPr>
        <w:pStyle w:val="afe"/>
      </w:pPr>
      <w:r>
        <w:t xml:space="preserve">                  end;</w:t>
      </w:r>
    </w:p>
    <w:p w14:paraId="4836757D" w14:textId="77777777" w:rsidR="00574C3D" w:rsidRDefault="00574C3D" w:rsidP="00574C3D">
      <w:pPr>
        <w:pStyle w:val="afe"/>
      </w:pPr>
      <w:r>
        <w:t xml:space="preserve">                end;</w:t>
      </w:r>
    </w:p>
    <w:p w14:paraId="6C46224F" w14:textId="77777777" w:rsidR="00574C3D" w:rsidRDefault="00574C3D" w:rsidP="00574C3D">
      <w:pPr>
        <w:pStyle w:val="afe"/>
      </w:pPr>
    </w:p>
    <w:p w14:paraId="583B0BBA" w14:textId="77777777" w:rsidR="00574C3D" w:rsidRDefault="00574C3D" w:rsidP="00574C3D">
      <w:pPr>
        <w:pStyle w:val="afe"/>
      </w:pPr>
      <w:r>
        <w:t xml:space="preserve">              //Make the current position to the </w:t>
      </w:r>
    </w:p>
    <w:p w14:paraId="599F3219" w14:textId="46D5B59B" w:rsidR="00574C3D" w:rsidRDefault="00574C3D" w:rsidP="00574C3D">
      <w:pPr>
        <w:pStyle w:val="afe"/>
      </w:pPr>
      <w:r>
        <w:t xml:space="preserve">              //passable</w:t>
      </w:r>
    </w:p>
    <w:p w14:paraId="4B51DD98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1EAEFB5E" w14:textId="77777777" w:rsidR="00574C3D" w:rsidRDefault="00574C3D" w:rsidP="00574C3D">
      <w:pPr>
        <w:pStyle w:val="afe"/>
      </w:pPr>
      <w:r>
        <w:t xml:space="preserve">            end;</w:t>
      </w:r>
    </w:p>
    <w:p w14:paraId="39EE153F" w14:textId="77777777" w:rsidR="00574C3D" w:rsidRDefault="00574C3D" w:rsidP="00574C3D">
      <w:pPr>
        <w:pStyle w:val="afe"/>
      </w:pPr>
    </w:p>
    <w:p w14:paraId="7DB1F264" w14:textId="77777777" w:rsidR="00574C3D" w:rsidRDefault="00574C3D" w:rsidP="00574C3D">
      <w:pPr>
        <w:pStyle w:val="afe"/>
      </w:pPr>
      <w:r>
        <w:t xml:space="preserve">          //Modernize j</w:t>
      </w:r>
    </w:p>
    <w:p w14:paraId="2EACE4BC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39CFC442" w14:textId="77777777" w:rsidR="00574C3D" w:rsidRDefault="00574C3D" w:rsidP="00574C3D">
      <w:pPr>
        <w:pStyle w:val="afe"/>
      </w:pPr>
      <w:r>
        <w:t xml:space="preserve">        end;</w:t>
      </w:r>
    </w:p>
    <w:p w14:paraId="72A8E826" w14:textId="77777777" w:rsidR="00574C3D" w:rsidRDefault="00574C3D" w:rsidP="00574C3D">
      <w:pPr>
        <w:pStyle w:val="afe"/>
      </w:pPr>
      <w:r>
        <w:t xml:space="preserve">      end;</w:t>
      </w:r>
    </w:p>
    <w:p w14:paraId="54DEE148" w14:textId="77777777" w:rsidR="00574C3D" w:rsidRDefault="00574C3D" w:rsidP="00574C3D">
      <w:pPr>
        <w:pStyle w:val="afe"/>
      </w:pPr>
    </w:p>
    <w:p w14:paraId="05755B28" w14:textId="77777777" w:rsidR="00574C3D" w:rsidRDefault="00574C3D" w:rsidP="00574C3D">
      <w:pPr>
        <w:pStyle w:val="afe"/>
      </w:pPr>
      <w:r>
        <w:t xml:space="preserve">      //Down</w:t>
      </w:r>
    </w:p>
    <w:p w14:paraId="0236B266" w14:textId="77777777" w:rsidR="00574C3D" w:rsidRDefault="00574C3D" w:rsidP="00574C3D">
      <w:pPr>
        <w:pStyle w:val="afe"/>
      </w:pPr>
      <w:r>
        <w:t xml:space="preserve">      2:</w:t>
      </w:r>
    </w:p>
    <w:p w14:paraId="0766B49F" w14:textId="77777777" w:rsidR="00574C3D" w:rsidRDefault="00574C3D" w:rsidP="00574C3D">
      <w:pPr>
        <w:pStyle w:val="afe"/>
      </w:pPr>
      <w:r>
        <w:t xml:space="preserve">      begin</w:t>
      </w:r>
    </w:p>
    <w:p w14:paraId="0A2BE8C5" w14:textId="77777777" w:rsidR="00574C3D" w:rsidRDefault="00574C3D" w:rsidP="00574C3D">
      <w:pPr>
        <w:pStyle w:val="afe"/>
      </w:pPr>
    </w:p>
    <w:p w14:paraId="518D9018" w14:textId="77777777" w:rsidR="00574C3D" w:rsidRDefault="00574C3D" w:rsidP="00574C3D">
      <w:pPr>
        <w:pStyle w:val="afe"/>
      </w:pPr>
      <w:r>
        <w:t xml:space="preserve">        //Generate amount of steps</w:t>
      </w:r>
    </w:p>
    <w:p w14:paraId="3EDDBEB1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5BE9544E" w14:textId="77777777" w:rsidR="00574C3D" w:rsidRDefault="00574C3D" w:rsidP="00574C3D">
      <w:pPr>
        <w:pStyle w:val="afe"/>
      </w:pPr>
    </w:p>
    <w:p w14:paraId="6C8373E2" w14:textId="77777777" w:rsidR="00574C3D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21542388" w14:textId="08A8F471" w:rsidR="00574C3D" w:rsidRDefault="00574C3D" w:rsidP="00574C3D">
      <w:pPr>
        <w:pStyle w:val="afe"/>
      </w:pPr>
      <w:r>
        <w:t xml:space="preserve">        //border</w:t>
      </w:r>
    </w:p>
    <w:p w14:paraId="33E3E12A" w14:textId="77777777" w:rsidR="00574C3D" w:rsidRDefault="00574C3D" w:rsidP="00574C3D">
      <w:pPr>
        <w:pStyle w:val="afe"/>
      </w:pPr>
      <w:r>
        <w:t xml:space="preserve">        j:= 1;</w:t>
      </w:r>
    </w:p>
    <w:p w14:paraId="4841CA0B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EF0F445" w14:textId="77777777" w:rsidR="00574C3D" w:rsidRDefault="00574C3D" w:rsidP="00574C3D">
      <w:pPr>
        <w:pStyle w:val="afe"/>
      </w:pPr>
      <w:r>
        <w:t xml:space="preserve">        begin</w:t>
      </w:r>
    </w:p>
    <w:p w14:paraId="1CD7C09A" w14:textId="77777777" w:rsidR="00574C3D" w:rsidRDefault="00574C3D" w:rsidP="00574C3D">
      <w:pPr>
        <w:pStyle w:val="afe"/>
      </w:pPr>
    </w:p>
    <w:p w14:paraId="1C049D01" w14:textId="77777777" w:rsidR="00574C3D" w:rsidRDefault="00574C3D" w:rsidP="00574C3D">
      <w:pPr>
        <w:pStyle w:val="afe"/>
      </w:pPr>
      <w:r>
        <w:t xml:space="preserve">          //Going one step to the down</w:t>
      </w:r>
    </w:p>
    <w:p w14:paraId="7807E6A8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6228BD2E" w14:textId="77777777" w:rsidR="00574C3D" w:rsidRDefault="00574C3D" w:rsidP="00574C3D">
      <w:pPr>
        <w:pStyle w:val="afe"/>
      </w:pPr>
    </w:p>
    <w:p w14:paraId="4FEE7B2E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0AF87C04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79BA52EE" w14:textId="77777777" w:rsidR="00574C3D" w:rsidRDefault="00574C3D" w:rsidP="00574C3D">
      <w:pPr>
        <w:pStyle w:val="afe"/>
      </w:pPr>
      <w:r>
        <w:t xml:space="preserve">          begin</w:t>
      </w:r>
    </w:p>
    <w:p w14:paraId="7C0C7E7A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065CFEA4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8A197D8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A4B1123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1CDD3320" w14:textId="77777777" w:rsidR="00574C3D" w:rsidRDefault="00574C3D" w:rsidP="00574C3D">
      <w:pPr>
        <w:pStyle w:val="afe"/>
      </w:pPr>
      <w:r>
        <w:t xml:space="preserve">          end</w:t>
      </w:r>
    </w:p>
    <w:p w14:paraId="6CFF0A12" w14:textId="77777777" w:rsidR="00574C3D" w:rsidRDefault="00574C3D" w:rsidP="00574C3D">
      <w:pPr>
        <w:pStyle w:val="afe"/>
      </w:pPr>
    </w:p>
    <w:p w14:paraId="0F323E44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158B7592" w14:textId="77777777" w:rsidR="00574C3D" w:rsidRDefault="00574C3D" w:rsidP="00574C3D">
      <w:pPr>
        <w:pStyle w:val="afe"/>
      </w:pPr>
      <w:r>
        <w:t xml:space="preserve">          else</w:t>
      </w:r>
    </w:p>
    <w:p w14:paraId="222A24BA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45CFC05F" w14:textId="77777777" w:rsidR="00574C3D" w:rsidRDefault="00574C3D" w:rsidP="00574C3D">
      <w:pPr>
        <w:pStyle w:val="afe"/>
      </w:pPr>
      <w:r>
        <w:t xml:space="preserve">            begin</w:t>
      </w:r>
    </w:p>
    <w:p w14:paraId="4E13DD52" w14:textId="77777777" w:rsidR="00574C3D" w:rsidRDefault="00574C3D" w:rsidP="00574C3D">
      <w:pPr>
        <w:pStyle w:val="afe"/>
      </w:pPr>
    </w:p>
    <w:p w14:paraId="2C61E689" w14:textId="77777777" w:rsidR="00574C3D" w:rsidRDefault="00574C3D" w:rsidP="00574C3D">
      <w:pPr>
        <w:pStyle w:val="afe"/>
      </w:pPr>
      <w:r>
        <w:t xml:space="preserve">              //check whether there are passable cells</w:t>
      </w:r>
    </w:p>
    <w:p w14:paraId="4D50AFFF" w14:textId="67516D02" w:rsidR="009760D6" w:rsidRDefault="00574C3D" w:rsidP="00574C3D">
      <w:pPr>
        <w:pStyle w:val="afe"/>
      </w:pPr>
      <w:r>
        <w:t xml:space="preserve">              //left or right</w:t>
      </w:r>
      <w:r w:rsidR="009760D6">
        <w:t xml:space="preserve"> </w:t>
      </w:r>
      <w:r>
        <w:t xml:space="preserve">(so as not to mold </w:t>
      </w:r>
    </w:p>
    <w:p w14:paraId="6B1E6056" w14:textId="6E29D18D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  <w:r>
        <w:t xml:space="preserve"> cells). If there is, change</w:t>
      </w:r>
    </w:p>
    <w:p w14:paraId="65F0B287" w14:textId="77777777" w:rsidR="009760D6" w:rsidRDefault="00574C3D" w:rsidP="00574C3D">
      <w:pPr>
        <w:pStyle w:val="afe"/>
      </w:pPr>
      <w:r>
        <w:lastRenderedPageBreak/>
        <w:t xml:space="preserve">            </w:t>
      </w:r>
      <w:r w:rsidR="009760D6">
        <w:t xml:space="preserve">  //</w:t>
      </w:r>
      <w:r>
        <w:t xml:space="preserve">the coordinates and check for reaching </w:t>
      </w:r>
    </w:p>
    <w:p w14:paraId="0762C360" w14:textId="271658F5" w:rsidR="00574C3D" w:rsidRDefault="009760D6" w:rsidP="00574C3D">
      <w:pPr>
        <w:pStyle w:val="afe"/>
      </w:pPr>
      <w:r>
        <w:t xml:space="preserve">              //</w:t>
      </w:r>
      <w:r w:rsidR="00574C3D">
        <w:t>the border</w:t>
      </w:r>
    </w:p>
    <w:p w14:paraId="72EDDE5D" w14:textId="77777777" w:rsidR="00574C3D" w:rsidRDefault="00574C3D" w:rsidP="00574C3D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2A78813C" w14:textId="77777777" w:rsidR="00574C3D" w:rsidRDefault="00574C3D" w:rsidP="00574C3D">
      <w:pPr>
        <w:pStyle w:val="afe"/>
      </w:pPr>
      <w:r>
        <w:t xml:space="preserve">              begin</w:t>
      </w:r>
    </w:p>
    <w:p w14:paraId="6C02A08E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BD6458C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636DD4F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21D4E430" w14:textId="77777777" w:rsidR="00574C3D" w:rsidRDefault="00574C3D" w:rsidP="00574C3D">
      <w:pPr>
        <w:pStyle w:val="afe"/>
      </w:pPr>
      <w:r>
        <w:t xml:space="preserve">                begin</w:t>
      </w:r>
    </w:p>
    <w:p w14:paraId="7F42B9A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3DD97963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5B12A181" w14:textId="77777777" w:rsidR="00574C3D" w:rsidRDefault="00574C3D" w:rsidP="00574C3D">
      <w:pPr>
        <w:pStyle w:val="afe"/>
      </w:pPr>
      <w:r>
        <w:t xml:space="preserve">                end;</w:t>
      </w:r>
    </w:p>
    <w:p w14:paraId="74CACA32" w14:textId="77777777" w:rsidR="00574C3D" w:rsidRDefault="00574C3D" w:rsidP="00574C3D">
      <w:pPr>
        <w:pStyle w:val="afe"/>
      </w:pPr>
      <w:r>
        <w:t xml:space="preserve">              end</w:t>
      </w:r>
    </w:p>
    <w:p w14:paraId="22BBD56E" w14:textId="77777777" w:rsidR="00574C3D" w:rsidRDefault="00574C3D" w:rsidP="00574C3D">
      <w:pPr>
        <w:pStyle w:val="afe"/>
      </w:pPr>
      <w:r>
        <w:t xml:space="preserve">              else</w:t>
      </w:r>
    </w:p>
    <w:p w14:paraId="1AF79AC8" w14:textId="77777777" w:rsidR="00574C3D" w:rsidRDefault="00574C3D" w:rsidP="00574C3D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27F99884" w14:textId="77777777" w:rsidR="00574C3D" w:rsidRDefault="00574C3D" w:rsidP="00574C3D">
      <w:pPr>
        <w:pStyle w:val="afe"/>
      </w:pPr>
      <w:r>
        <w:t xml:space="preserve">                begin</w:t>
      </w:r>
    </w:p>
    <w:p w14:paraId="2D5CB9B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594DC9C5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842630F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45DEFDC8" w14:textId="77777777" w:rsidR="00574C3D" w:rsidRDefault="00574C3D" w:rsidP="00574C3D">
      <w:pPr>
        <w:pStyle w:val="afe"/>
      </w:pPr>
      <w:r>
        <w:t xml:space="preserve">                  begin</w:t>
      </w:r>
    </w:p>
    <w:p w14:paraId="16BAB880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1444CDFC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2E9EFAF7" w14:textId="77777777" w:rsidR="00574C3D" w:rsidRDefault="00574C3D" w:rsidP="00574C3D">
      <w:pPr>
        <w:pStyle w:val="afe"/>
      </w:pPr>
      <w:r>
        <w:t xml:space="preserve">                  end;</w:t>
      </w:r>
    </w:p>
    <w:p w14:paraId="240E94F9" w14:textId="77777777" w:rsidR="00574C3D" w:rsidRDefault="00574C3D" w:rsidP="00574C3D">
      <w:pPr>
        <w:pStyle w:val="afe"/>
      </w:pPr>
      <w:r>
        <w:t xml:space="preserve">                end;</w:t>
      </w:r>
    </w:p>
    <w:p w14:paraId="5E75D39F" w14:textId="77777777" w:rsidR="00574C3D" w:rsidRDefault="00574C3D" w:rsidP="00574C3D">
      <w:pPr>
        <w:pStyle w:val="afe"/>
      </w:pPr>
    </w:p>
    <w:p w14:paraId="4B6F7A71" w14:textId="77777777" w:rsidR="009760D6" w:rsidRDefault="00574C3D" w:rsidP="00574C3D">
      <w:pPr>
        <w:pStyle w:val="afe"/>
      </w:pPr>
      <w:r>
        <w:t xml:space="preserve">              //Make the current position to the </w:t>
      </w:r>
    </w:p>
    <w:p w14:paraId="69445952" w14:textId="5D639316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</w:p>
    <w:p w14:paraId="7E238177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32ABAE7" w14:textId="77777777" w:rsidR="00574C3D" w:rsidRDefault="00574C3D" w:rsidP="00574C3D">
      <w:pPr>
        <w:pStyle w:val="afe"/>
      </w:pPr>
      <w:r>
        <w:t xml:space="preserve">            end;</w:t>
      </w:r>
    </w:p>
    <w:p w14:paraId="0950EF63" w14:textId="77777777" w:rsidR="00574C3D" w:rsidRDefault="00574C3D" w:rsidP="00574C3D">
      <w:pPr>
        <w:pStyle w:val="afe"/>
      </w:pPr>
    </w:p>
    <w:p w14:paraId="00FC56AD" w14:textId="77777777" w:rsidR="00574C3D" w:rsidRDefault="00574C3D" w:rsidP="00574C3D">
      <w:pPr>
        <w:pStyle w:val="afe"/>
      </w:pPr>
      <w:r>
        <w:t xml:space="preserve">          //Modernize j</w:t>
      </w:r>
    </w:p>
    <w:p w14:paraId="6B95D6AE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6E59B504" w14:textId="77777777" w:rsidR="00574C3D" w:rsidRDefault="00574C3D" w:rsidP="00574C3D">
      <w:pPr>
        <w:pStyle w:val="afe"/>
      </w:pPr>
      <w:r>
        <w:t xml:space="preserve">        end;</w:t>
      </w:r>
    </w:p>
    <w:p w14:paraId="02823DBD" w14:textId="77777777" w:rsidR="00574C3D" w:rsidRDefault="00574C3D" w:rsidP="00574C3D">
      <w:pPr>
        <w:pStyle w:val="afe"/>
      </w:pPr>
      <w:r>
        <w:t xml:space="preserve">      end;</w:t>
      </w:r>
    </w:p>
    <w:p w14:paraId="598722B2" w14:textId="77777777" w:rsidR="00574C3D" w:rsidRDefault="00574C3D" w:rsidP="00574C3D">
      <w:pPr>
        <w:pStyle w:val="afe"/>
      </w:pPr>
    </w:p>
    <w:p w14:paraId="304AF8DC" w14:textId="77777777" w:rsidR="00574C3D" w:rsidRDefault="00574C3D" w:rsidP="00574C3D">
      <w:pPr>
        <w:pStyle w:val="afe"/>
      </w:pPr>
      <w:r>
        <w:t xml:space="preserve">      //Left</w:t>
      </w:r>
    </w:p>
    <w:p w14:paraId="4739D382" w14:textId="77777777" w:rsidR="00574C3D" w:rsidRDefault="00574C3D" w:rsidP="00574C3D">
      <w:pPr>
        <w:pStyle w:val="afe"/>
      </w:pPr>
      <w:r>
        <w:t xml:space="preserve">      3:</w:t>
      </w:r>
    </w:p>
    <w:p w14:paraId="1073F5ED" w14:textId="77777777" w:rsidR="00574C3D" w:rsidRDefault="00574C3D" w:rsidP="00574C3D">
      <w:pPr>
        <w:pStyle w:val="afe"/>
      </w:pPr>
      <w:r>
        <w:t xml:space="preserve">      begin</w:t>
      </w:r>
    </w:p>
    <w:p w14:paraId="4BAE3474" w14:textId="77777777" w:rsidR="00574C3D" w:rsidRDefault="00574C3D" w:rsidP="00574C3D">
      <w:pPr>
        <w:pStyle w:val="afe"/>
      </w:pPr>
    </w:p>
    <w:p w14:paraId="751F182F" w14:textId="77777777" w:rsidR="00574C3D" w:rsidRDefault="00574C3D" w:rsidP="00574C3D">
      <w:pPr>
        <w:pStyle w:val="afe"/>
      </w:pPr>
      <w:r>
        <w:t xml:space="preserve">        //Generate amount of steps</w:t>
      </w:r>
    </w:p>
    <w:p w14:paraId="44EFBF4E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3C8AF378" w14:textId="77777777" w:rsidR="00574C3D" w:rsidRDefault="00574C3D" w:rsidP="00574C3D">
      <w:pPr>
        <w:pStyle w:val="afe"/>
      </w:pPr>
    </w:p>
    <w:p w14:paraId="67C76D2B" w14:textId="77777777" w:rsidR="009760D6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39AB1E28" w14:textId="0A12DF1B" w:rsidR="00574C3D" w:rsidRDefault="009760D6" w:rsidP="00574C3D">
      <w:pPr>
        <w:pStyle w:val="afe"/>
      </w:pPr>
      <w:r>
        <w:t xml:space="preserve">        //</w:t>
      </w:r>
      <w:r w:rsidR="00574C3D">
        <w:t>border</w:t>
      </w:r>
    </w:p>
    <w:p w14:paraId="74B0BD05" w14:textId="77777777" w:rsidR="00574C3D" w:rsidRDefault="00574C3D" w:rsidP="00574C3D">
      <w:pPr>
        <w:pStyle w:val="afe"/>
      </w:pPr>
      <w:r>
        <w:t xml:space="preserve">        j:= 1;</w:t>
      </w:r>
    </w:p>
    <w:p w14:paraId="3B505683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413B66F" w14:textId="77777777" w:rsidR="00574C3D" w:rsidRDefault="00574C3D" w:rsidP="00574C3D">
      <w:pPr>
        <w:pStyle w:val="afe"/>
      </w:pPr>
      <w:r>
        <w:t xml:space="preserve">        begin</w:t>
      </w:r>
    </w:p>
    <w:p w14:paraId="534A87CE" w14:textId="77777777" w:rsidR="00574C3D" w:rsidRDefault="00574C3D" w:rsidP="00574C3D">
      <w:pPr>
        <w:pStyle w:val="afe"/>
      </w:pPr>
    </w:p>
    <w:p w14:paraId="6D48CE9D" w14:textId="77777777" w:rsidR="00574C3D" w:rsidRDefault="00574C3D" w:rsidP="00574C3D">
      <w:pPr>
        <w:pStyle w:val="afe"/>
      </w:pPr>
      <w:r>
        <w:t xml:space="preserve">          //Going one step to the left</w:t>
      </w:r>
    </w:p>
    <w:p w14:paraId="1D2B42A4" w14:textId="77777777" w:rsidR="00574C3D" w:rsidRDefault="00574C3D" w:rsidP="00574C3D">
      <w:pPr>
        <w:pStyle w:val="afe"/>
      </w:pPr>
      <w:r>
        <w:lastRenderedPageBreak/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1FA84CBF" w14:textId="77777777" w:rsidR="00574C3D" w:rsidRDefault="00574C3D" w:rsidP="00574C3D">
      <w:pPr>
        <w:pStyle w:val="afe"/>
      </w:pPr>
    </w:p>
    <w:p w14:paraId="1694F396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6B517DCF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1 then</w:t>
      </w:r>
    </w:p>
    <w:p w14:paraId="30545082" w14:textId="77777777" w:rsidR="00574C3D" w:rsidRDefault="00574C3D" w:rsidP="00574C3D">
      <w:pPr>
        <w:pStyle w:val="afe"/>
      </w:pPr>
      <w:r>
        <w:t xml:space="preserve">          begin</w:t>
      </w:r>
    </w:p>
    <w:p w14:paraId="2DA14AB1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1FBB3C5F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D07DAB5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615E358F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763986B0" w14:textId="77777777" w:rsidR="00574C3D" w:rsidRDefault="00574C3D" w:rsidP="00574C3D">
      <w:pPr>
        <w:pStyle w:val="afe"/>
      </w:pPr>
      <w:r>
        <w:t xml:space="preserve">          end</w:t>
      </w:r>
    </w:p>
    <w:p w14:paraId="17F102AE" w14:textId="77777777" w:rsidR="00574C3D" w:rsidRDefault="00574C3D" w:rsidP="00574C3D">
      <w:pPr>
        <w:pStyle w:val="afe"/>
      </w:pPr>
    </w:p>
    <w:p w14:paraId="140080B1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7255B19B" w14:textId="77777777" w:rsidR="00574C3D" w:rsidRDefault="00574C3D" w:rsidP="00574C3D">
      <w:pPr>
        <w:pStyle w:val="afe"/>
      </w:pPr>
      <w:r>
        <w:t xml:space="preserve">          else</w:t>
      </w:r>
    </w:p>
    <w:p w14:paraId="5C8B870F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6FC93F1C" w14:textId="77777777" w:rsidR="00574C3D" w:rsidRDefault="00574C3D" w:rsidP="00574C3D">
      <w:pPr>
        <w:pStyle w:val="afe"/>
      </w:pPr>
      <w:r>
        <w:t xml:space="preserve">            begin</w:t>
      </w:r>
    </w:p>
    <w:p w14:paraId="16870E42" w14:textId="77777777" w:rsidR="00574C3D" w:rsidRDefault="00574C3D" w:rsidP="00574C3D">
      <w:pPr>
        <w:pStyle w:val="afe"/>
      </w:pPr>
    </w:p>
    <w:p w14:paraId="3A884383" w14:textId="77777777" w:rsidR="009760D6" w:rsidRDefault="00574C3D" w:rsidP="00574C3D">
      <w:pPr>
        <w:pStyle w:val="afe"/>
      </w:pPr>
      <w:r>
        <w:t xml:space="preserve">              //check whether there are passable cells</w:t>
      </w:r>
    </w:p>
    <w:p w14:paraId="7A2BBE5E" w14:textId="77777777" w:rsidR="009760D6" w:rsidRDefault="009760D6" w:rsidP="00574C3D">
      <w:pPr>
        <w:pStyle w:val="afe"/>
      </w:pPr>
      <w:r>
        <w:t xml:space="preserve">    </w:t>
      </w:r>
      <w:r w:rsidR="00574C3D">
        <w:t xml:space="preserve"> </w:t>
      </w:r>
      <w:r>
        <w:t xml:space="preserve">         //</w:t>
      </w:r>
      <w:r w:rsidR="00574C3D">
        <w:t xml:space="preserve">above or below (so as not to mold </w:t>
      </w:r>
    </w:p>
    <w:p w14:paraId="563AC1D5" w14:textId="58954820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  <w:r>
        <w:t xml:space="preserve"> cells). If there is, change</w:t>
      </w:r>
    </w:p>
    <w:p w14:paraId="7B3F2908" w14:textId="77777777" w:rsidR="009760D6" w:rsidRDefault="00574C3D" w:rsidP="00574C3D">
      <w:pPr>
        <w:pStyle w:val="afe"/>
      </w:pPr>
      <w:r>
        <w:t xml:space="preserve">              //the coordinates and check for reaching </w:t>
      </w:r>
    </w:p>
    <w:p w14:paraId="272AE9A3" w14:textId="6D179C15" w:rsidR="00574C3D" w:rsidRDefault="009760D6" w:rsidP="00574C3D">
      <w:pPr>
        <w:pStyle w:val="afe"/>
      </w:pPr>
      <w:r>
        <w:t xml:space="preserve">              //</w:t>
      </w:r>
      <w:r w:rsidR="00574C3D">
        <w:t>the border</w:t>
      </w:r>
    </w:p>
    <w:p w14:paraId="3451E337" w14:textId="77777777" w:rsidR="00574C3D" w:rsidRDefault="00574C3D" w:rsidP="00574C3D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44867605" w14:textId="77777777" w:rsidR="00574C3D" w:rsidRDefault="00574C3D" w:rsidP="00574C3D">
      <w:pPr>
        <w:pStyle w:val="afe"/>
      </w:pPr>
      <w:r>
        <w:t xml:space="preserve">              begin</w:t>
      </w:r>
    </w:p>
    <w:p w14:paraId="756A6AC4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0E8ECFF3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7CC62BD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16F4AEC0" w14:textId="77777777" w:rsidR="00574C3D" w:rsidRDefault="00574C3D" w:rsidP="00574C3D">
      <w:pPr>
        <w:pStyle w:val="afe"/>
      </w:pPr>
      <w:r>
        <w:t xml:space="preserve">                begin</w:t>
      </w:r>
    </w:p>
    <w:p w14:paraId="43E0B72B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1EDFC80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0A09CBD4" w14:textId="77777777" w:rsidR="00574C3D" w:rsidRDefault="00574C3D" w:rsidP="00574C3D">
      <w:pPr>
        <w:pStyle w:val="afe"/>
      </w:pPr>
      <w:r>
        <w:t xml:space="preserve">                end;</w:t>
      </w:r>
    </w:p>
    <w:p w14:paraId="34DD2D3A" w14:textId="77777777" w:rsidR="00574C3D" w:rsidRDefault="00574C3D" w:rsidP="00574C3D">
      <w:pPr>
        <w:pStyle w:val="afe"/>
      </w:pPr>
      <w:r>
        <w:t xml:space="preserve">              end</w:t>
      </w:r>
    </w:p>
    <w:p w14:paraId="241CE02A" w14:textId="77777777" w:rsidR="00574C3D" w:rsidRDefault="00574C3D" w:rsidP="00574C3D">
      <w:pPr>
        <w:pStyle w:val="afe"/>
      </w:pPr>
      <w:r>
        <w:t xml:space="preserve">              else</w:t>
      </w:r>
    </w:p>
    <w:p w14:paraId="02D079C9" w14:textId="77777777" w:rsidR="00574C3D" w:rsidRDefault="00574C3D" w:rsidP="00574C3D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12DCD549" w14:textId="77777777" w:rsidR="00574C3D" w:rsidRDefault="00574C3D" w:rsidP="00574C3D">
      <w:pPr>
        <w:pStyle w:val="afe"/>
      </w:pPr>
      <w:r>
        <w:t xml:space="preserve">                begin</w:t>
      </w:r>
    </w:p>
    <w:p w14:paraId="3CEF0D04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39D32579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745176AF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74430EB5" w14:textId="77777777" w:rsidR="00574C3D" w:rsidRDefault="00574C3D" w:rsidP="00574C3D">
      <w:pPr>
        <w:pStyle w:val="afe"/>
      </w:pPr>
      <w:r>
        <w:t xml:space="preserve">                  begin</w:t>
      </w:r>
    </w:p>
    <w:p w14:paraId="4B982EC3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846D62B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4092F59B" w14:textId="77777777" w:rsidR="00574C3D" w:rsidRDefault="00574C3D" w:rsidP="00574C3D">
      <w:pPr>
        <w:pStyle w:val="afe"/>
      </w:pPr>
      <w:r>
        <w:t xml:space="preserve">                  end;</w:t>
      </w:r>
    </w:p>
    <w:p w14:paraId="60E507CF" w14:textId="77777777" w:rsidR="00574C3D" w:rsidRDefault="00574C3D" w:rsidP="00574C3D">
      <w:pPr>
        <w:pStyle w:val="afe"/>
      </w:pPr>
      <w:r>
        <w:t xml:space="preserve">                end;</w:t>
      </w:r>
    </w:p>
    <w:p w14:paraId="4D697B7F" w14:textId="77777777" w:rsidR="00574C3D" w:rsidRDefault="00574C3D" w:rsidP="00574C3D">
      <w:pPr>
        <w:pStyle w:val="afe"/>
      </w:pPr>
    </w:p>
    <w:p w14:paraId="01EBDCBC" w14:textId="77777777" w:rsidR="009760D6" w:rsidRDefault="00574C3D" w:rsidP="00574C3D">
      <w:pPr>
        <w:pStyle w:val="afe"/>
      </w:pPr>
      <w:r>
        <w:t xml:space="preserve">              //Make the current position to the </w:t>
      </w:r>
    </w:p>
    <w:p w14:paraId="62B3952C" w14:textId="145BCABE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</w:p>
    <w:p w14:paraId="1E6E9141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12C71D0B" w14:textId="77777777" w:rsidR="00574C3D" w:rsidRDefault="00574C3D" w:rsidP="00574C3D">
      <w:pPr>
        <w:pStyle w:val="afe"/>
      </w:pPr>
      <w:r>
        <w:t xml:space="preserve">            end;</w:t>
      </w:r>
    </w:p>
    <w:p w14:paraId="7BB1EBD6" w14:textId="77777777" w:rsidR="00574C3D" w:rsidRDefault="00574C3D" w:rsidP="00574C3D">
      <w:pPr>
        <w:pStyle w:val="afe"/>
      </w:pPr>
    </w:p>
    <w:p w14:paraId="73B15D76" w14:textId="77777777" w:rsidR="00574C3D" w:rsidRDefault="00574C3D" w:rsidP="00574C3D">
      <w:pPr>
        <w:pStyle w:val="afe"/>
      </w:pPr>
      <w:r>
        <w:lastRenderedPageBreak/>
        <w:t xml:space="preserve">          //Modernize j</w:t>
      </w:r>
    </w:p>
    <w:p w14:paraId="765B6748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2B963942" w14:textId="77777777" w:rsidR="00574C3D" w:rsidRDefault="00574C3D" w:rsidP="00574C3D">
      <w:pPr>
        <w:pStyle w:val="afe"/>
      </w:pPr>
      <w:r>
        <w:t xml:space="preserve">        end;</w:t>
      </w:r>
    </w:p>
    <w:p w14:paraId="3D1F5572" w14:textId="77777777" w:rsidR="00574C3D" w:rsidRDefault="00574C3D" w:rsidP="00574C3D">
      <w:pPr>
        <w:pStyle w:val="afe"/>
      </w:pPr>
      <w:r>
        <w:t xml:space="preserve">      end;</w:t>
      </w:r>
    </w:p>
    <w:p w14:paraId="761DC04A" w14:textId="77777777" w:rsidR="00574C3D" w:rsidRDefault="00574C3D" w:rsidP="00574C3D">
      <w:pPr>
        <w:pStyle w:val="afe"/>
      </w:pPr>
    </w:p>
    <w:p w14:paraId="6E66DAD4" w14:textId="77777777" w:rsidR="00574C3D" w:rsidRDefault="00574C3D" w:rsidP="00574C3D">
      <w:pPr>
        <w:pStyle w:val="afe"/>
      </w:pPr>
      <w:r>
        <w:t xml:space="preserve">      //Up</w:t>
      </w:r>
    </w:p>
    <w:p w14:paraId="7AE5F245" w14:textId="77777777" w:rsidR="00574C3D" w:rsidRDefault="00574C3D" w:rsidP="00574C3D">
      <w:pPr>
        <w:pStyle w:val="afe"/>
      </w:pPr>
      <w:r>
        <w:t xml:space="preserve">      4:</w:t>
      </w:r>
    </w:p>
    <w:p w14:paraId="628C39A0" w14:textId="77777777" w:rsidR="00574C3D" w:rsidRDefault="00574C3D" w:rsidP="00574C3D">
      <w:pPr>
        <w:pStyle w:val="afe"/>
      </w:pPr>
      <w:r>
        <w:t xml:space="preserve">      begin</w:t>
      </w:r>
    </w:p>
    <w:p w14:paraId="388B9301" w14:textId="77777777" w:rsidR="00574C3D" w:rsidRDefault="00574C3D" w:rsidP="00574C3D">
      <w:pPr>
        <w:pStyle w:val="afe"/>
      </w:pPr>
    </w:p>
    <w:p w14:paraId="5D936C12" w14:textId="77777777" w:rsidR="00574C3D" w:rsidRDefault="00574C3D" w:rsidP="00574C3D">
      <w:pPr>
        <w:pStyle w:val="afe"/>
      </w:pPr>
      <w:r>
        <w:t xml:space="preserve">        //Generate amount of steps</w:t>
      </w:r>
    </w:p>
    <w:p w14:paraId="7BA5DF27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256EDB99" w14:textId="77777777" w:rsidR="00574C3D" w:rsidRDefault="00574C3D" w:rsidP="00574C3D">
      <w:pPr>
        <w:pStyle w:val="afe"/>
      </w:pPr>
    </w:p>
    <w:p w14:paraId="5DB3E968" w14:textId="77777777" w:rsidR="009760D6" w:rsidRDefault="00574C3D" w:rsidP="00574C3D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28EB3CF2" w14:textId="58FFBC9F" w:rsidR="00574C3D" w:rsidRDefault="009760D6" w:rsidP="00574C3D">
      <w:pPr>
        <w:pStyle w:val="afe"/>
      </w:pPr>
      <w:r>
        <w:t xml:space="preserve">        //</w:t>
      </w:r>
      <w:r w:rsidR="00574C3D">
        <w:t>border</w:t>
      </w:r>
    </w:p>
    <w:p w14:paraId="638DEAE0" w14:textId="77777777" w:rsidR="00574C3D" w:rsidRDefault="00574C3D" w:rsidP="00574C3D">
      <w:pPr>
        <w:pStyle w:val="afe"/>
      </w:pPr>
      <w:r>
        <w:t xml:space="preserve">        j:= 1;</w:t>
      </w:r>
    </w:p>
    <w:p w14:paraId="567880D8" w14:textId="77777777" w:rsidR="00574C3D" w:rsidRDefault="00574C3D" w:rsidP="00574C3D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67F3C6C4" w14:textId="77777777" w:rsidR="00574C3D" w:rsidRDefault="00574C3D" w:rsidP="00574C3D">
      <w:pPr>
        <w:pStyle w:val="afe"/>
      </w:pPr>
      <w:r>
        <w:t xml:space="preserve">        begin</w:t>
      </w:r>
    </w:p>
    <w:p w14:paraId="0E1D476A" w14:textId="77777777" w:rsidR="00574C3D" w:rsidRDefault="00574C3D" w:rsidP="00574C3D">
      <w:pPr>
        <w:pStyle w:val="afe"/>
      </w:pPr>
    </w:p>
    <w:p w14:paraId="14496ACD" w14:textId="77777777" w:rsidR="00574C3D" w:rsidRDefault="00574C3D" w:rsidP="00574C3D">
      <w:pPr>
        <w:pStyle w:val="afe"/>
      </w:pPr>
      <w:r>
        <w:t xml:space="preserve">          //Going one step to the up</w:t>
      </w:r>
    </w:p>
    <w:p w14:paraId="5F930447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617EE69" w14:textId="77777777" w:rsidR="00574C3D" w:rsidRDefault="00574C3D" w:rsidP="00574C3D">
      <w:pPr>
        <w:pStyle w:val="afe"/>
      </w:pPr>
    </w:p>
    <w:p w14:paraId="7F220B15" w14:textId="77777777" w:rsidR="00574C3D" w:rsidRDefault="00574C3D" w:rsidP="00574C3D">
      <w:pPr>
        <w:pStyle w:val="afe"/>
      </w:pPr>
      <w:r>
        <w:t xml:space="preserve">          //Check if the border is reached</w:t>
      </w:r>
    </w:p>
    <w:p w14:paraId="581015C5" w14:textId="77777777" w:rsidR="00574C3D" w:rsidRDefault="00574C3D" w:rsidP="00574C3D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1 then</w:t>
      </w:r>
    </w:p>
    <w:p w14:paraId="7C200B31" w14:textId="77777777" w:rsidR="00574C3D" w:rsidRDefault="00574C3D" w:rsidP="00574C3D">
      <w:pPr>
        <w:pStyle w:val="afe"/>
      </w:pPr>
      <w:r>
        <w:t xml:space="preserve">          begin</w:t>
      </w:r>
    </w:p>
    <w:p w14:paraId="745A54D4" w14:textId="77777777" w:rsidR="00574C3D" w:rsidRDefault="00574C3D" w:rsidP="00574C3D">
      <w:pPr>
        <w:pStyle w:val="afe"/>
      </w:pPr>
      <w:r>
        <w:t xml:space="preserve">            if Random(15) = 0 then</w:t>
      </w:r>
    </w:p>
    <w:p w14:paraId="487536EF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53C95AA5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6EA75464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245D621D" w14:textId="77777777" w:rsidR="00574C3D" w:rsidRDefault="00574C3D" w:rsidP="00574C3D">
      <w:pPr>
        <w:pStyle w:val="afe"/>
      </w:pPr>
      <w:r>
        <w:t xml:space="preserve">          end</w:t>
      </w:r>
    </w:p>
    <w:p w14:paraId="2D89A7A9" w14:textId="77777777" w:rsidR="00574C3D" w:rsidRDefault="00574C3D" w:rsidP="00574C3D">
      <w:pPr>
        <w:pStyle w:val="afe"/>
      </w:pPr>
    </w:p>
    <w:p w14:paraId="14F1CFEB" w14:textId="77777777" w:rsidR="00574C3D" w:rsidRDefault="00574C3D" w:rsidP="00574C3D">
      <w:pPr>
        <w:pStyle w:val="afe"/>
      </w:pPr>
      <w:r>
        <w:t xml:space="preserve">          //Checking if the cell is impassable now</w:t>
      </w:r>
    </w:p>
    <w:p w14:paraId="1BC235D4" w14:textId="77777777" w:rsidR="00574C3D" w:rsidRDefault="00574C3D" w:rsidP="00574C3D">
      <w:pPr>
        <w:pStyle w:val="afe"/>
      </w:pPr>
      <w:r>
        <w:t xml:space="preserve">          else</w:t>
      </w:r>
    </w:p>
    <w:p w14:paraId="0497B620" w14:textId="77777777" w:rsidR="00574C3D" w:rsidRDefault="00574C3D" w:rsidP="00574C3D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4B328E44" w14:textId="77777777" w:rsidR="00574C3D" w:rsidRDefault="00574C3D" w:rsidP="00574C3D">
      <w:pPr>
        <w:pStyle w:val="afe"/>
      </w:pPr>
      <w:r>
        <w:t xml:space="preserve">            begin</w:t>
      </w:r>
    </w:p>
    <w:p w14:paraId="6D8899B9" w14:textId="77777777" w:rsidR="00574C3D" w:rsidRDefault="00574C3D" w:rsidP="00574C3D">
      <w:pPr>
        <w:pStyle w:val="afe"/>
      </w:pPr>
    </w:p>
    <w:p w14:paraId="64DEB1DF" w14:textId="77777777" w:rsidR="009760D6" w:rsidRDefault="00574C3D" w:rsidP="00574C3D">
      <w:pPr>
        <w:pStyle w:val="afe"/>
      </w:pPr>
      <w:r>
        <w:t xml:space="preserve">              //check whether there are passable cells </w:t>
      </w:r>
    </w:p>
    <w:p w14:paraId="0FE74110" w14:textId="77777777" w:rsidR="009760D6" w:rsidRDefault="009760D6" w:rsidP="00574C3D">
      <w:pPr>
        <w:pStyle w:val="afe"/>
      </w:pPr>
      <w:r>
        <w:t xml:space="preserve">              //</w:t>
      </w:r>
      <w:r w:rsidR="00574C3D">
        <w:t xml:space="preserve">left or right (so as not to mold </w:t>
      </w:r>
    </w:p>
    <w:p w14:paraId="2C7E31F0" w14:textId="7AC2E47B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  <w:r>
        <w:t xml:space="preserve"> cells). If there is, change</w:t>
      </w:r>
    </w:p>
    <w:p w14:paraId="54060554" w14:textId="77777777" w:rsidR="009760D6" w:rsidRDefault="00574C3D" w:rsidP="00574C3D">
      <w:pPr>
        <w:pStyle w:val="afe"/>
      </w:pPr>
      <w:r>
        <w:t xml:space="preserve">              //the coordinates and check for reaching </w:t>
      </w:r>
    </w:p>
    <w:p w14:paraId="004E950A" w14:textId="6FB48DC2" w:rsidR="00574C3D" w:rsidRDefault="009760D6" w:rsidP="00574C3D">
      <w:pPr>
        <w:pStyle w:val="afe"/>
      </w:pPr>
      <w:r>
        <w:t xml:space="preserve">              //</w:t>
      </w:r>
      <w:r w:rsidR="00574C3D">
        <w:t>the border</w:t>
      </w:r>
    </w:p>
    <w:p w14:paraId="61B853BB" w14:textId="77777777" w:rsidR="00574C3D" w:rsidRDefault="00574C3D" w:rsidP="00574C3D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7771287D" w14:textId="77777777" w:rsidR="00574C3D" w:rsidRDefault="00574C3D" w:rsidP="00574C3D">
      <w:pPr>
        <w:pStyle w:val="afe"/>
      </w:pPr>
      <w:r>
        <w:t xml:space="preserve">              begin</w:t>
      </w:r>
    </w:p>
    <w:p w14:paraId="4B2B3FCA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553B164D" w14:textId="77777777" w:rsidR="00574C3D" w:rsidRDefault="00574C3D" w:rsidP="00574C3D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56D373B8" w14:textId="77777777" w:rsidR="00574C3D" w:rsidRDefault="00574C3D" w:rsidP="00574C3D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090B3B54" w14:textId="77777777" w:rsidR="00574C3D" w:rsidRDefault="00574C3D" w:rsidP="00574C3D">
      <w:pPr>
        <w:pStyle w:val="afe"/>
      </w:pPr>
      <w:r>
        <w:t xml:space="preserve">                begin</w:t>
      </w:r>
    </w:p>
    <w:p w14:paraId="0EEFC50F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F67852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616AEAB3" w14:textId="77777777" w:rsidR="00574C3D" w:rsidRDefault="00574C3D" w:rsidP="00574C3D">
      <w:pPr>
        <w:pStyle w:val="afe"/>
      </w:pPr>
      <w:r>
        <w:lastRenderedPageBreak/>
        <w:t xml:space="preserve">                end;</w:t>
      </w:r>
    </w:p>
    <w:p w14:paraId="5DBAB934" w14:textId="77777777" w:rsidR="00574C3D" w:rsidRDefault="00574C3D" w:rsidP="00574C3D">
      <w:pPr>
        <w:pStyle w:val="afe"/>
      </w:pPr>
      <w:r>
        <w:t xml:space="preserve">              end</w:t>
      </w:r>
    </w:p>
    <w:p w14:paraId="5F5FFA79" w14:textId="77777777" w:rsidR="00574C3D" w:rsidRDefault="00574C3D" w:rsidP="00574C3D">
      <w:pPr>
        <w:pStyle w:val="afe"/>
      </w:pPr>
      <w:r>
        <w:t xml:space="preserve">              else</w:t>
      </w:r>
    </w:p>
    <w:p w14:paraId="0018D418" w14:textId="77777777" w:rsidR="00574C3D" w:rsidRDefault="00574C3D" w:rsidP="00574C3D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538D51EB" w14:textId="77777777" w:rsidR="00574C3D" w:rsidRDefault="00574C3D" w:rsidP="00574C3D">
      <w:pPr>
        <w:pStyle w:val="afe"/>
      </w:pPr>
      <w:r>
        <w:t xml:space="preserve">                begin</w:t>
      </w:r>
    </w:p>
    <w:p w14:paraId="6F8C7CDC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7B9EFF40" w14:textId="77777777" w:rsidR="00574C3D" w:rsidRDefault="00574C3D" w:rsidP="00574C3D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DB339DB" w14:textId="77777777" w:rsidR="00574C3D" w:rsidRDefault="00574C3D" w:rsidP="00574C3D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7FBF46EB" w14:textId="77777777" w:rsidR="00574C3D" w:rsidRDefault="00574C3D" w:rsidP="00574C3D">
      <w:pPr>
        <w:pStyle w:val="afe"/>
      </w:pPr>
      <w:r>
        <w:t xml:space="preserve">                  begin</w:t>
      </w:r>
    </w:p>
    <w:p w14:paraId="6810A6B2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61D7E848" w14:textId="77777777" w:rsidR="00574C3D" w:rsidRDefault="00574C3D" w:rsidP="00574C3D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32F70865" w14:textId="77777777" w:rsidR="00574C3D" w:rsidRDefault="00574C3D" w:rsidP="00574C3D">
      <w:pPr>
        <w:pStyle w:val="afe"/>
      </w:pPr>
      <w:r>
        <w:t xml:space="preserve">                  end;</w:t>
      </w:r>
    </w:p>
    <w:p w14:paraId="4A09D64B" w14:textId="77777777" w:rsidR="00574C3D" w:rsidRDefault="00574C3D" w:rsidP="00574C3D">
      <w:pPr>
        <w:pStyle w:val="afe"/>
      </w:pPr>
      <w:r>
        <w:t xml:space="preserve">                end;</w:t>
      </w:r>
    </w:p>
    <w:p w14:paraId="766EDFA6" w14:textId="77777777" w:rsidR="00574C3D" w:rsidRDefault="00574C3D" w:rsidP="00574C3D">
      <w:pPr>
        <w:pStyle w:val="afe"/>
      </w:pPr>
    </w:p>
    <w:p w14:paraId="035F0A93" w14:textId="77777777" w:rsidR="009760D6" w:rsidRDefault="00574C3D" w:rsidP="00574C3D">
      <w:pPr>
        <w:pStyle w:val="afe"/>
      </w:pPr>
      <w:r>
        <w:t xml:space="preserve">              //Make the current position to the </w:t>
      </w:r>
    </w:p>
    <w:p w14:paraId="1686CC6F" w14:textId="150C6B2F" w:rsidR="00574C3D" w:rsidRDefault="009760D6" w:rsidP="00574C3D">
      <w:pPr>
        <w:pStyle w:val="afe"/>
      </w:pPr>
      <w:r>
        <w:t xml:space="preserve">              //</w:t>
      </w:r>
      <w:r w:rsidR="00574C3D">
        <w:t>passable</w:t>
      </w:r>
    </w:p>
    <w:p w14:paraId="4C5D6BCE" w14:textId="77777777" w:rsidR="00574C3D" w:rsidRDefault="00574C3D" w:rsidP="00574C3D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6FDA17E" w14:textId="77777777" w:rsidR="00574C3D" w:rsidRDefault="00574C3D" w:rsidP="00574C3D">
      <w:pPr>
        <w:pStyle w:val="afe"/>
      </w:pPr>
      <w:r>
        <w:t xml:space="preserve">            end;</w:t>
      </w:r>
    </w:p>
    <w:p w14:paraId="3B292894" w14:textId="77777777" w:rsidR="00574C3D" w:rsidRDefault="00574C3D" w:rsidP="00574C3D">
      <w:pPr>
        <w:pStyle w:val="afe"/>
      </w:pPr>
    </w:p>
    <w:p w14:paraId="35068C62" w14:textId="77777777" w:rsidR="00574C3D" w:rsidRDefault="00574C3D" w:rsidP="00574C3D">
      <w:pPr>
        <w:pStyle w:val="afe"/>
      </w:pPr>
      <w:r>
        <w:t xml:space="preserve">          //Modernize j</w:t>
      </w:r>
    </w:p>
    <w:p w14:paraId="5744648A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75D1F346" w14:textId="77777777" w:rsidR="00574C3D" w:rsidRDefault="00574C3D" w:rsidP="00574C3D">
      <w:pPr>
        <w:pStyle w:val="afe"/>
      </w:pPr>
      <w:r>
        <w:t xml:space="preserve">        end;</w:t>
      </w:r>
    </w:p>
    <w:p w14:paraId="126EA8E9" w14:textId="77777777" w:rsidR="00574C3D" w:rsidRDefault="00574C3D" w:rsidP="00574C3D">
      <w:pPr>
        <w:pStyle w:val="afe"/>
      </w:pPr>
      <w:r>
        <w:t xml:space="preserve">      end;</w:t>
      </w:r>
    </w:p>
    <w:p w14:paraId="3A52BC73" w14:textId="77777777" w:rsidR="00574C3D" w:rsidRDefault="00574C3D" w:rsidP="00574C3D">
      <w:pPr>
        <w:pStyle w:val="afe"/>
      </w:pPr>
      <w:r>
        <w:t xml:space="preserve">      </w:t>
      </w:r>
    </w:p>
    <w:p w14:paraId="13145E66" w14:textId="77777777" w:rsidR="00574C3D" w:rsidRDefault="00574C3D" w:rsidP="00574C3D">
      <w:pPr>
        <w:pStyle w:val="afe"/>
      </w:pPr>
      <w:r>
        <w:t xml:space="preserve">    end;</w:t>
      </w:r>
    </w:p>
    <w:p w14:paraId="0F7621A2" w14:textId="77777777" w:rsidR="00574C3D" w:rsidRDefault="00574C3D" w:rsidP="00574C3D">
      <w:pPr>
        <w:pStyle w:val="afe"/>
      </w:pPr>
    </w:p>
    <w:p w14:paraId="41F50EA1" w14:textId="77777777" w:rsidR="00574C3D" w:rsidRDefault="00574C3D" w:rsidP="00574C3D">
      <w:pPr>
        <w:pStyle w:val="afe"/>
      </w:pPr>
      <w:r>
        <w:t xml:space="preserve">    //Choosing the next rotation</w:t>
      </w:r>
    </w:p>
    <w:p w14:paraId="713F1AF7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PickResult</w:t>
      </w:r>
      <w:proofErr w:type="spellEnd"/>
      <w:r>
        <w:t>:= 1 + Random(4);</w:t>
      </w:r>
    </w:p>
    <w:p w14:paraId="1CFA65D3" w14:textId="77777777" w:rsidR="00574C3D" w:rsidRDefault="00574C3D" w:rsidP="00574C3D">
      <w:pPr>
        <w:pStyle w:val="afe"/>
      </w:pPr>
    </w:p>
    <w:p w14:paraId="4D211F4D" w14:textId="77777777" w:rsidR="00574C3D" w:rsidRDefault="00574C3D" w:rsidP="00574C3D">
      <w:pPr>
        <w:pStyle w:val="afe"/>
      </w:pPr>
      <w:r>
        <w:t xml:space="preserve">  end;</w:t>
      </w:r>
    </w:p>
    <w:p w14:paraId="0ABAAA0A" w14:textId="77777777" w:rsidR="00574C3D" w:rsidRDefault="00574C3D" w:rsidP="00574C3D">
      <w:pPr>
        <w:pStyle w:val="afe"/>
      </w:pPr>
    </w:p>
    <w:p w14:paraId="3619E5AD" w14:textId="77777777" w:rsidR="00574C3D" w:rsidRDefault="00574C3D" w:rsidP="00574C3D">
      <w:pPr>
        <w:pStyle w:val="afe"/>
      </w:pPr>
      <w:r>
        <w:t xml:space="preserve">  //Make the last point the starting point</w:t>
      </w:r>
    </w:p>
    <w:p w14:paraId="1A8CDF7D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Start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>;</w:t>
      </w:r>
    </w:p>
    <w:p w14:paraId="2966766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Start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>;</w:t>
      </w:r>
    </w:p>
    <w:p w14:paraId="5AD85B60" w14:textId="77777777" w:rsidR="00574C3D" w:rsidRDefault="00574C3D" w:rsidP="00574C3D">
      <w:pPr>
        <w:pStyle w:val="afe"/>
      </w:pPr>
    </w:p>
    <w:p w14:paraId="46520528" w14:textId="77777777" w:rsidR="009760D6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Starting position - (',Convert[</w:t>
      </w:r>
      <w:proofErr w:type="spellStart"/>
      <w:r>
        <w:t>StartI</w:t>
      </w:r>
      <w:proofErr w:type="spellEnd"/>
      <w:r>
        <w:t>],','</w:t>
      </w:r>
    </w:p>
    <w:p w14:paraId="3936608B" w14:textId="155EB357" w:rsidR="00574C3D" w:rsidRDefault="009760D6" w:rsidP="00574C3D">
      <w:pPr>
        <w:pStyle w:val="afe"/>
      </w:pPr>
      <w:r>
        <w:t xml:space="preserve">         </w:t>
      </w:r>
      <w:r w:rsidR="00574C3D">
        <w:t>,Convert[</w:t>
      </w:r>
      <w:proofErr w:type="spellStart"/>
      <w:r w:rsidR="00574C3D">
        <w:t>StartJ</w:t>
      </w:r>
      <w:proofErr w:type="spellEnd"/>
      <w:r w:rsidR="00574C3D">
        <w:t>],')');</w:t>
      </w:r>
    </w:p>
    <w:p w14:paraId="76229932" w14:textId="77777777" w:rsidR="00574C3D" w:rsidRDefault="00574C3D" w:rsidP="00574C3D">
      <w:pPr>
        <w:pStyle w:val="afe"/>
      </w:pPr>
    </w:p>
    <w:p w14:paraId="285C182A" w14:textId="77777777" w:rsidR="00574C3D" w:rsidRDefault="00574C3D" w:rsidP="00574C3D">
      <w:pPr>
        <w:pStyle w:val="afe"/>
      </w:pPr>
      <w:r>
        <w:t xml:space="preserve">  //Writing columns and boundaries for understanding</w:t>
      </w:r>
    </w:p>
    <w:p w14:paraId="7017C69E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5B2B808D" w14:textId="77777777" w:rsidR="00574C3D" w:rsidRDefault="00574C3D" w:rsidP="00574C3D">
      <w:pPr>
        <w:pStyle w:val="afe"/>
      </w:pPr>
      <w:r>
        <w:t xml:space="preserve">  Write('  ');</w:t>
      </w:r>
    </w:p>
    <w:p w14:paraId="2EEF8374" w14:textId="77777777" w:rsidR="00574C3D" w:rsidRDefault="00574C3D" w:rsidP="00574C3D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3592D800" w14:textId="77777777" w:rsidR="00574C3D" w:rsidRDefault="00574C3D" w:rsidP="00574C3D">
      <w:pPr>
        <w:pStyle w:val="afe"/>
      </w:pPr>
      <w:r>
        <w:t xml:space="preserve">    Write(Convert[j],' ');</w:t>
      </w:r>
    </w:p>
    <w:p w14:paraId="5D755030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7892399F" w14:textId="77777777" w:rsidR="00574C3D" w:rsidRDefault="00574C3D" w:rsidP="00574C3D">
      <w:pPr>
        <w:pStyle w:val="afe"/>
      </w:pPr>
      <w:r>
        <w:t xml:space="preserve">  Write('  ');</w:t>
      </w:r>
    </w:p>
    <w:p w14:paraId="1CB97017" w14:textId="77777777" w:rsidR="00574C3D" w:rsidRDefault="00574C3D" w:rsidP="00574C3D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110DE86B" w14:textId="77777777" w:rsidR="00574C3D" w:rsidRDefault="00574C3D" w:rsidP="00574C3D">
      <w:pPr>
        <w:pStyle w:val="afe"/>
      </w:pPr>
      <w:r>
        <w:t xml:space="preserve">    Write('__');</w:t>
      </w:r>
    </w:p>
    <w:p w14:paraId="5D99FDFA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77B146FE" w14:textId="77777777" w:rsidR="00574C3D" w:rsidRDefault="00574C3D" w:rsidP="00574C3D">
      <w:pPr>
        <w:pStyle w:val="afe"/>
      </w:pPr>
    </w:p>
    <w:p w14:paraId="66FD830B" w14:textId="77777777" w:rsidR="00574C3D" w:rsidRDefault="00574C3D" w:rsidP="00574C3D">
      <w:pPr>
        <w:pStyle w:val="afe"/>
      </w:pPr>
      <w:r>
        <w:t xml:space="preserve">  //Displaying the labyrinth</w:t>
      </w:r>
    </w:p>
    <w:p w14:paraId="2699381B" w14:textId="77777777" w:rsidR="00574C3D" w:rsidRDefault="00574C3D" w:rsidP="00574C3D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5F0A27FE" w14:textId="77777777" w:rsidR="00574C3D" w:rsidRDefault="00574C3D" w:rsidP="00574C3D">
      <w:pPr>
        <w:pStyle w:val="afe"/>
      </w:pPr>
      <w:r>
        <w:t xml:space="preserve">  begin</w:t>
      </w:r>
    </w:p>
    <w:p w14:paraId="23AD205B" w14:textId="77777777" w:rsidR="00574C3D" w:rsidRDefault="00574C3D" w:rsidP="00574C3D">
      <w:pPr>
        <w:pStyle w:val="afe"/>
      </w:pPr>
      <w:r>
        <w:t xml:space="preserve">    Write(Convert[</w:t>
      </w:r>
      <w:proofErr w:type="spellStart"/>
      <w:r>
        <w:t>i</w:t>
      </w:r>
      <w:proofErr w:type="spellEnd"/>
      <w:r>
        <w:t>],'|');</w:t>
      </w:r>
    </w:p>
    <w:p w14:paraId="43BEF7CF" w14:textId="77777777" w:rsidR="00574C3D" w:rsidRDefault="00574C3D" w:rsidP="00574C3D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1035953F" w14:textId="77777777" w:rsidR="00574C3D" w:rsidRDefault="00574C3D" w:rsidP="00574C3D">
      <w:pPr>
        <w:pStyle w:val="afe"/>
      </w:pPr>
      <w:r>
        <w:t xml:space="preserve">      Write(Lab[</w:t>
      </w:r>
      <w:proofErr w:type="spellStart"/>
      <w:r>
        <w:t>i,j</w:t>
      </w:r>
      <w:proofErr w:type="spellEnd"/>
      <w:r>
        <w:t>],' ');</w:t>
      </w:r>
    </w:p>
    <w:p w14:paraId="72AB4B94" w14:textId="77777777" w:rsidR="00574C3D" w:rsidRDefault="00574C3D" w:rsidP="00574C3D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307F67B9" w14:textId="77777777" w:rsidR="00574C3D" w:rsidRDefault="00574C3D" w:rsidP="00574C3D">
      <w:pPr>
        <w:pStyle w:val="afe"/>
      </w:pPr>
      <w:r>
        <w:t xml:space="preserve">  end;</w:t>
      </w:r>
    </w:p>
    <w:p w14:paraId="22BB00E5" w14:textId="77777777" w:rsidR="00574C3D" w:rsidRDefault="00574C3D" w:rsidP="00574C3D">
      <w:pPr>
        <w:pStyle w:val="afe"/>
      </w:pPr>
    </w:p>
    <w:p w14:paraId="7B1E1F1D" w14:textId="77777777" w:rsidR="00574C3D" w:rsidRDefault="00574C3D" w:rsidP="00574C3D">
      <w:pPr>
        <w:pStyle w:val="afe"/>
      </w:pPr>
      <w:r>
        <w:t>end;</w:t>
      </w:r>
    </w:p>
    <w:p w14:paraId="4D9C9824" w14:textId="77777777" w:rsidR="00574C3D" w:rsidRDefault="00574C3D" w:rsidP="00574C3D">
      <w:pPr>
        <w:pStyle w:val="afe"/>
      </w:pPr>
    </w:p>
    <w:p w14:paraId="0B85799E" w14:textId="77777777" w:rsidR="00574C3D" w:rsidRDefault="00574C3D" w:rsidP="00574C3D">
      <w:pPr>
        <w:pStyle w:val="afe"/>
      </w:pPr>
    </w:p>
    <w:p w14:paraId="1A976264" w14:textId="77777777" w:rsidR="00574C3D" w:rsidRDefault="00574C3D" w:rsidP="00574C3D">
      <w:pPr>
        <w:pStyle w:val="afe"/>
      </w:pPr>
    </w:p>
    <w:p w14:paraId="3CA64E73" w14:textId="77777777" w:rsidR="00574C3D" w:rsidRDefault="00574C3D" w:rsidP="00574C3D">
      <w:pPr>
        <w:pStyle w:val="afe"/>
      </w:pPr>
      <w:r>
        <w:t>//Procedure to writing the path</w:t>
      </w:r>
    </w:p>
    <w:p w14:paraId="531C6D7D" w14:textId="77777777" w:rsidR="00574C3D" w:rsidRDefault="00574C3D" w:rsidP="00574C3D">
      <w:pPr>
        <w:pStyle w:val="afe"/>
      </w:pPr>
      <w:r>
        <w:t xml:space="preserve">procedure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: Byte);</w:t>
      </w:r>
    </w:p>
    <w:p w14:paraId="04A13AD7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385B093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PrevNumStep</w:t>
      </w:r>
      <w:proofErr w:type="spellEnd"/>
      <w:r>
        <w:t>: Byte;</w:t>
      </w:r>
    </w:p>
    <w:p w14:paraId="177C9AC2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PrevNumStep</w:t>
      </w:r>
      <w:proofErr w:type="spellEnd"/>
      <w:r>
        <w:t xml:space="preserve"> - previous number step in the Way</w:t>
      </w:r>
    </w:p>
    <w:p w14:paraId="2249C4EB" w14:textId="77777777" w:rsidR="00574C3D" w:rsidRDefault="00574C3D" w:rsidP="00574C3D">
      <w:pPr>
        <w:pStyle w:val="afe"/>
      </w:pPr>
      <w:r>
        <w:t>begin</w:t>
      </w:r>
    </w:p>
    <w:p w14:paraId="031426F1" w14:textId="77777777" w:rsidR="00574C3D" w:rsidRDefault="00574C3D" w:rsidP="00574C3D">
      <w:pPr>
        <w:pStyle w:val="afe"/>
      </w:pPr>
    </w:p>
    <w:p w14:paraId="3726AE8A" w14:textId="77777777" w:rsidR="00574C3D" w:rsidRDefault="00574C3D" w:rsidP="00574C3D">
      <w:pPr>
        <w:pStyle w:val="afe"/>
      </w:pPr>
      <w:r>
        <w:t xml:space="preserve">  //Find the previous number step in the Way</w:t>
      </w:r>
    </w:p>
    <w:p w14:paraId="6202A672" w14:textId="77777777" w:rsidR="00574C3D" w:rsidRDefault="00574C3D" w:rsidP="00574C3D">
      <w:pPr>
        <w:pStyle w:val="afe"/>
      </w:pPr>
      <w:r>
        <w:t xml:space="preserve">  //to find previous coordinates in the path</w:t>
      </w:r>
    </w:p>
    <w:p w14:paraId="1AB84ABE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PrevNumStep</w:t>
      </w:r>
      <w:proofErr w:type="spellEnd"/>
      <w:r>
        <w:t>:= Way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- 1;</w:t>
      </w:r>
    </w:p>
    <w:p w14:paraId="2B182102" w14:textId="77777777" w:rsidR="00574C3D" w:rsidRDefault="00574C3D" w:rsidP="00574C3D">
      <w:pPr>
        <w:pStyle w:val="afe"/>
      </w:pPr>
    </w:p>
    <w:p w14:paraId="57B7163A" w14:textId="77777777" w:rsidR="00574C3D" w:rsidRDefault="00574C3D" w:rsidP="00574C3D">
      <w:pPr>
        <w:pStyle w:val="afe"/>
      </w:pPr>
      <w:r>
        <w:t xml:space="preserve">  //Looking for a path to the starting cell</w:t>
      </w:r>
    </w:p>
    <w:p w14:paraId="25DC9A5F" w14:textId="77777777" w:rsidR="00574C3D" w:rsidRDefault="00574C3D" w:rsidP="00574C3D">
      <w:pPr>
        <w:pStyle w:val="afe"/>
      </w:pPr>
      <w:r>
        <w:t xml:space="preserve">  if (</w:t>
      </w:r>
      <w:proofErr w:type="spellStart"/>
      <w:r>
        <w:t>CoordI</w:t>
      </w:r>
      <w:proofErr w:type="spellEnd"/>
      <w:r>
        <w:t xml:space="preserve"> &lt;&gt; </w:t>
      </w:r>
      <w:proofErr w:type="spellStart"/>
      <w:r>
        <w:t>StartI</w:t>
      </w:r>
      <w:proofErr w:type="spellEnd"/>
      <w:r>
        <w:t>) or (</w:t>
      </w:r>
      <w:proofErr w:type="spellStart"/>
      <w:r>
        <w:t>CoordJ</w:t>
      </w:r>
      <w:proofErr w:type="spellEnd"/>
      <w:r>
        <w:t xml:space="preserve"> &lt;&gt; </w:t>
      </w:r>
      <w:proofErr w:type="spellStart"/>
      <w:r>
        <w:t>StartJ</w:t>
      </w:r>
      <w:proofErr w:type="spellEnd"/>
      <w:r>
        <w:t>) then</w:t>
      </w:r>
    </w:p>
    <w:p w14:paraId="1B1AE630" w14:textId="77777777" w:rsidR="00574C3D" w:rsidRDefault="00574C3D" w:rsidP="00574C3D">
      <w:pPr>
        <w:pStyle w:val="afe"/>
      </w:pPr>
      <w:r>
        <w:t xml:space="preserve">  begin</w:t>
      </w:r>
    </w:p>
    <w:p w14:paraId="71FD7156" w14:textId="77777777" w:rsidR="00574C3D" w:rsidRDefault="00574C3D" w:rsidP="00574C3D">
      <w:pPr>
        <w:pStyle w:val="afe"/>
      </w:pPr>
      <w:r>
        <w:t xml:space="preserve">    if Way[</w:t>
      </w:r>
      <w:proofErr w:type="spellStart"/>
      <w:r>
        <w:t>CoordI</w:t>
      </w:r>
      <w:proofErr w:type="spellEnd"/>
      <w:r>
        <w:t xml:space="preserve">, CoordJ-1] = </w:t>
      </w:r>
      <w:proofErr w:type="spellStart"/>
      <w:r>
        <w:t>PrevNumStep</w:t>
      </w:r>
      <w:proofErr w:type="spellEnd"/>
      <w:r>
        <w:t xml:space="preserve"> then</w:t>
      </w:r>
    </w:p>
    <w:p w14:paraId="22F1EF66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-1)</w:t>
      </w:r>
    </w:p>
    <w:p w14:paraId="3679D8F9" w14:textId="77777777" w:rsidR="00574C3D" w:rsidRDefault="00574C3D" w:rsidP="00574C3D">
      <w:pPr>
        <w:pStyle w:val="afe"/>
      </w:pPr>
      <w:r>
        <w:t xml:space="preserve">    else</w:t>
      </w:r>
    </w:p>
    <w:p w14:paraId="7B8595C8" w14:textId="77777777" w:rsidR="00574C3D" w:rsidRDefault="00574C3D" w:rsidP="00574C3D">
      <w:pPr>
        <w:pStyle w:val="afe"/>
      </w:pPr>
      <w:r>
        <w:t xml:space="preserve">      if Way[CoordI-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4ED004E1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PathOutput</w:t>
      </w:r>
      <w:proofErr w:type="spellEnd"/>
      <w:r>
        <w:t xml:space="preserve">(CoordI-1, </w:t>
      </w:r>
      <w:proofErr w:type="spellStart"/>
      <w:r>
        <w:t>CoordJ</w:t>
      </w:r>
      <w:proofErr w:type="spellEnd"/>
      <w:r>
        <w:t>)</w:t>
      </w:r>
    </w:p>
    <w:p w14:paraId="1D5802E2" w14:textId="77777777" w:rsidR="00574C3D" w:rsidRDefault="00574C3D" w:rsidP="00574C3D">
      <w:pPr>
        <w:pStyle w:val="afe"/>
      </w:pPr>
      <w:r>
        <w:t xml:space="preserve">      else</w:t>
      </w:r>
    </w:p>
    <w:p w14:paraId="54735518" w14:textId="77777777" w:rsidR="00574C3D" w:rsidRDefault="00574C3D" w:rsidP="00574C3D">
      <w:pPr>
        <w:pStyle w:val="afe"/>
      </w:pPr>
      <w:r>
        <w:t xml:space="preserve">        if Way[</w:t>
      </w:r>
      <w:proofErr w:type="spellStart"/>
      <w:r>
        <w:t>CoordI</w:t>
      </w:r>
      <w:proofErr w:type="spellEnd"/>
      <w:r>
        <w:t xml:space="preserve">, CoordJ+1] = </w:t>
      </w:r>
      <w:proofErr w:type="spellStart"/>
      <w:r>
        <w:t>PrevNumStep</w:t>
      </w:r>
      <w:proofErr w:type="spellEnd"/>
      <w:r>
        <w:t xml:space="preserve"> then</w:t>
      </w:r>
    </w:p>
    <w:p w14:paraId="67944E03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+1)</w:t>
      </w:r>
    </w:p>
    <w:p w14:paraId="3F81B031" w14:textId="77777777" w:rsidR="00574C3D" w:rsidRDefault="00574C3D" w:rsidP="00574C3D">
      <w:pPr>
        <w:pStyle w:val="afe"/>
      </w:pPr>
      <w:r>
        <w:t xml:space="preserve">        else</w:t>
      </w:r>
    </w:p>
    <w:p w14:paraId="6D511F3D" w14:textId="77777777" w:rsidR="00574C3D" w:rsidRDefault="00574C3D" w:rsidP="00574C3D">
      <w:pPr>
        <w:pStyle w:val="afe"/>
      </w:pPr>
      <w:r>
        <w:t xml:space="preserve">          if Way[CoordI+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5C286663" w14:textId="77777777" w:rsidR="00574C3D" w:rsidRDefault="00574C3D" w:rsidP="00574C3D">
      <w:pPr>
        <w:pStyle w:val="afe"/>
      </w:pPr>
      <w:r>
        <w:t xml:space="preserve">            </w:t>
      </w:r>
      <w:proofErr w:type="spellStart"/>
      <w:r>
        <w:t>PathOutput</w:t>
      </w:r>
      <w:proofErr w:type="spellEnd"/>
      <w:r>
        <w:t xml:space="preserve">(CoordI+1, </w:t>
      </w:r>
      <w:proofErr w:type="spellStart"/>
      <w:r>
        <w:t>CoordJ</w:t>
      </w:r>
      <w:proofErr w:type="spellEnd"/>
      <w:r>
        <w:t>);</w:t>
      </w:r>
    </w:p>
    <w:p w14:paraId="14ECCE4B" w14:textId="77777777" w:rsidR="00574C3D" w:rsidRDefault="00574C3D" w:rsidP="00574C3D">
      <w:pPr>
        <w:pStyle w:val="afe"/>
      </w:pPr>
      <w:r>
        <w:t xml:space="preserve">  end;</w:t>
      </w:r>
    </w:p>
    <w:p w14:paraId="5BB2BD0E" w14:textId="77777777" w:rsidR="00574C3D" w:rsidRDefault="00574C3D" w:rsidP="00574C3D">
      <w:pPr>
        <w:pStyle w:val="afe"/>
      </w:pPr>
    </w:p>
    <w:p w14:paraId="730BA98F" w14:textId="77777777" w:rsidR="00574C3D" w:rsidRDefault="00574C3D" w:rsidP="00574C3D">
      <w:pPr>
        <w:pStyle w:val="afe"/>
      </w:pPr>
      <w:r>
        <w:t xml:space="preserve">  //Write coordinates</w:t>
      </w:r>
    </w:p>
    <w:p w14:paraId="2174CD3C" w14:textId="77777777" w:rsidR="00574C3D" w:rsidRDefault="00574C3D" w:rsidP="00574C3D">
      <w:pPr>
        <w:pStyle w:val="afe"/>
      </w:pPr>
      <w:r>
        <w:t xml:space="preserve">  Write('(',Convert[</w:t>
      </w:r>
      <w:proofErr w:type="spellStart"/>
      <w:r>
        <w:t>CoordI</w:t>
      </w:r>
      <w:proofErr w:type="spellEnd"/>
      <w:r>
        <w:t>],',',Convert[</w:t>
      </w:r>
      <w:proofErr w:type="spellStart"/>
      <w:r>
        <w:t>CoordJ</w:t>
      </w:r>
      <w:proofErr w:type="spellEnd"/>
      <w:r>
        <w:t>],') ');</w:t>
      </w:r>
    </w:p>
    <w:p w14:paraId="18F23B0F" w14:textId="77777777" w:rsidR="00574C3D" w:rsidRDefault="00574C3D" w:rsidP="00574C3D">
      <w:pPr>
        <w:pStyle w:val="afe"/>
      </w:pPr>
    </w:p>
    <w:p w14:paraId="1FD07423" w14:textId="77777777" w:rsidR="00574C3D" w:rsidRDefault="00574C3D" w:rsidP="00574C3D">
      <w:pPr>
        <w:pStyle w:val="afe"/>
      </w:pPr>
      <w:r>
        <w:t>end;</w:t>
      </w:r>
    </w:p>
    <w:p w14:paraId="1B041359" w14:textId="77777777" w:rsidR="00574C3D" w:rsidRDefault="00574C3D" w:rsidP="00574C3D">
      <w:pPr>
        <w:pStyle w:val="afe"/>
      </w:pPr>
    </w:p>
    <w:p w14:paraId="0666EC64" w14:textId="77777777" w:rsidR="00574C3D" w:rsidRDefault="00574C3D" w:rsidP="00574C3D">
      <w:pPr>
        <w:pStyle w:val="afe"/>
      </w:pPr>
    </w:p>
    <w:p w14:paraId="35876E81" w14:textId="77777777" w:rsidR="00574C3D" w:rsidRDefault="00574C3D" w:rsidP="00574C3D">
      <w:pPr>
        <w:pStyle w:val="afe"/>
      </w:pPr>
    </w:p>
    <w:p w14:paraId="27A70ADB" w14:textId="77777777" w:rsidR="00574C3D" w:rsidRDefault="00574C3D" w:rsidP="00574C3D">
      <w:pPr>
        <w:pStyle w:val="afe"/>
      </w:pPr>
      <w:r>
        <w:lastRenderedPageBreak/>
        <w:t>//Procedure for finding a path</w:t>
      </w:r>
    </w:p>
    <w:p w14:paraId="4E582BAE" w14:textId="77777777" w:rsidR="00574C3D" w:rsidRDefault="00574C3D" w:rsidP="00574C3D">
      <w:pPr>
        <w:pStyle w:val="afe"/>
      </w:pPr>
      <w:r>
        <w:t xml:space="preserve">procedure </w:t>
      </w:r>
      <w:proofErr w:type="spellStart"/>
      <w:r>
        <w:t>FindExitBFS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: Byte);</w:t>
      </w:r>
    </w:p>
    <w:p w14:paraId="27908DED" w14:textId="77777777" w:rsidR="00574C3D" w:rsidRDefault="00574C3D" w:rsidP="00574C3D">
      <w:pPr>
        <w:pStyle w:val="afe"/>
      </w:pPr>
      <w:proofErr w:type="spellStart"/>
      <w:r>
        <w:t>var</w:t>
      </w:r>
      <w:proofErr w:type="spellEnd"/>
    </w:p>
    <w:p w14:paraId="6FA17D29" w14:textId="77777777" w:rsidR="00574C3D" w:rsidRDefault="00574C3D" w:rsidP="00574C3D">
      <w:pPr>
        <w:pStyle w:val="afe"/>
      </w:pPr>
      <w:r>
        <w:t xml:space="preserve">  Queue : array [1..MaxSizes*4, 1..2] of Byte;</w:t>
      </w:r>
    </w:p>
    <w:p w14:paraId="214B735A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 xml:space="preserve"> : Byte;</w:t>
      </w:r>
    </w:p>
    <w:p w14:paraId="141DD3FB" w14:textId="77777777" w:rsidR="009760D6" w:rsidRDefault="00574C3D" w:rsidP="00574C3D">
      <w:pPr>
        <w:pStyle w:val="afe"/>
      </w:pPr>
      <w:r>
        <w:t xml:space="preserve">  </w:t>
      </w:r>
      <w:proofErr w:type="spellStart"/>
      <w:r>
        <w:t>AmountInQueue</w:t>
      </w:r>
      <w:proofErr w:type="spellEnd"/>
      <w:r>
        <w:t xml:space="preserve">, </w:t>
      </w:r>
      <w:proofErr w:type="spellStart"/>
      <w:r>
        <w:t>AmountSameStep</w:t>
      </w:r>
      <w:proofErr w:type="spellEnd"/>
      <w:r>
        <w:t xml:space="preserve">, </w:t>
      </w:r>
      <w:proofErr w:type="spellStart"/>
      <w:r>
        <w:t>CurrPosQueue</w:t>
      </w:r>
      <w:proofErr w:type="spellEnd"/>
      <w:r>
        <w:t>,</w:t>
      </w:r>
    </w:p>
    <w:p w14:paraId="6694F512" w14:textId="06570960" w:rsidR="00574C3D" w:rsidRDefault="009760D6" w:rsidP="00574C3D">
      <w:pPr>
        <w:pStyle w:val="afe"/>
      </w:pPr>
      <w:r>
        <w:t xml:space="preserve">            </w:t>
      </w:r>
      <w:r w:rsidR="00574C3D">
        <w:t xml:space="preserve"> </w:t>
      </w:r>
      <w:r>
        <w:t xml:space="preserve">   </w:t>
      </w:r>
      <w:proofErr w:type="spellStart"/>
      <w:r w:rsidR="00574C3D">
        <w:t>CurrNumStep</w:t>
      </w:r>
      <w:proofErr w:type="spellEnd"/>
      <w:r w:rsidR="00574C3D">
        <w:t xml:space="preserve">, </w:t>
      </w:r>
      <w:proofErr w:type="spellStart"/>
      <w:r w:rsidR="00574C3D">
        <w:t>i</w:t>
      </w:r>
      <w:proofErr w:type="spellEnd"/>
      <w:r w:rsidR="00574C3D">
        <w:t xml:space="preserve"> : Byte;</w:t>
      </w:r>
    </w:p>
    <w:p w14:paraId="7B8AA846" w14:textId="77777777" w:rsidR="00574C3D" w:rsidRDefault="00574C3D" w:rsidP="00574C3D">
      <w:pPr>
        <w:pStyle w:val="afe"/>
      </w:pPr>
      <w:r>
        <w:t xml:space="preserve">  //Queue - queue cell</w:t>
      </w:r>
    </w:p>
    <w:p w14:paraId="1166857C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coordinates by </w:t>
      </w:r>
      <w:proofErr w:type="spellStart"/>
      <w:r>
        <w:t>i</w:t>
      </w:r>
      <w:proofErr w:type="spellEnd"/>
    </w:p>
    <w:p w14:paraId="251BA9DC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coordinates by j</w:t>
      </w:r>
    </w:p>
    <w:p w14:paraId="31501F29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AmountInQueue</w:t>
      </w:r>
      <w:proofErr w:type="spellEnd"/>
      <w:r>
        <w:t xml:space="preserve"> - amount in the queue</w:t>
      </w:r>
    </w:p>
    <w:p w14:paraId="548D5009" w14:textId="77777777" w:rsidR="009760D6" w:rsidRDefault="00574C3D" w:rsidP="00574C3D">
      <w:pPr>
        <w:pStyle w:val="afe"/>
      </w:pPr>
      <w:r>
        <w:t xml:space="preserve">  //</w:t>
      </w:r>
      <w:proofErr w:type="spellStart"/>
      <w:r>
        <w:t>AmountSameStep</w:t>
      </w:r>
      <w:proofErr w:type="spellEnd"/>
      <w:r>
        <w:t xml:space="preserve"> - amount in the queue that have the </w:t>
      </w:r>
    </w:p>
    <w:p w14:paraId="69C8313F" w14:textId="59274545" w:rsidR="00574C3D" w:rsidRDefault="009760D6" w:rsidP="00574C3D">
      <w:pPr>
        <w:pStyle w:val="afe"/>
      </w:pPr>
      <w:r>
        <w:t xml:space="preserve">  //</w:t>
      </w:r>
      <w:r w:rsidR="00574C3D">
        <w:t>same step number</w:t>
      </w:r>
    </w:p>
    <w:p w14:paraId="4016376C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urrPosQueue</w:t>
      </w:r>
      <w:proofErr w:type="spellEnd"/>
      <w:r>
        <w:t xml:space="preserve"> - current position in the queue</w:t>
      </w:r>
    </w:p>
    <w:p w14:paraId="2F58F58A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CurrNumStep</w:t>
      </w:r>
      <w:proofErr w:type="spellEnd"/>
      <w:r>
        <w:t xml:space="preserve"> - current number step in the Way</w:t>
      </w:r>
    </w:p>
    <w:p w14:paraId="02D077AB" w14:textId="77777777" w:rsidR="00574C3D" w:rsidRDefault="00574C3D" w:rsidP="00574C3D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 xml:space="preserve"> - cycle counter</w:t>
      </w:r>
    </w:p>
    <w:p w14:paraId="128B8802" w14:textId="77777777" w:rsidR="00574C3D" w:rsidRDefault="00574C3D" w:rsidP="00574C3D">
      <w:pPr>
        <w:pStyle w:val="afe"/>
      </w:pPr>
      <w:r>
        <w:t>begin</w:t>
      </w:r>
    </w:p>
    <w:p w14:paraId="0DED60A4" w14:textId="77777777" w:rsidR="00574C3D" w:rsidRDefault="00574C3D" w:rsidP="00574C3D">
      <w:pPr>
        <w:pStyle w:val="afe"/>
      </w:pPr>
    </w:p>
    <w:p w14:paraId="66A128A0" w14:textId="77777777" w:rsidR="00574C3D" w:rsidRDefault="00574C3D" w:rsidP="00574C3D">
      <w:pPr>
        <w:pStyle w:val="afe"/>
      </w:pPr>
      <w:r>
        <w:t xml:space="preserve">  //Initializing the variables</w:t>
      </w:r>
    </w:p>
    <w:p w14:paraId="4FA0730B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CurrNumStep</w:t>
      </w:r>
      <w:proofErr w:type="spellEnd"/>
      <w:r>
        <w:t>:= 1;</w:t>
      </w:r>
    </w:p>
    <w:p w14:paraId="596A3C9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CurrPosQueue</w:t>
      </w:r>
      <w:proofErr w:type="spellEnd"/>
      <w:r>
        <w:t>:= 1;</w:t>
      </w:r>
    </w:p>
    <w:p w14:paraId="5BA28321" w14:textId="77777777" w:rsidR="00574C3D" w:rsidRDefault="00574C3D" w:rsidP="00574C3D">
      <w:pPr>
        <w:pStyle w:val="afe"/>
      </w:pPr>
      <w:r>
        <w:t xml:space="preserve">  Queue[CurrPosQueue,1]:= </w:t>
      </w:r>
      <w:proofErr w:type="spellStart"/>
      <w:r>
        <w:t>StartI</w:t>
      </w:r>
      <w:proofErr w:type="spellEnd"/>
      <w:r>
        <w:t>;</w:t>
      </w:r>
    </w:p>
    <w:p w14:paraId="048D7DE1" w14:textId="77777777" w:rsidR="00574C3D" w:rsidRDefault="00574C3D" w:rsidP="00574C3D">
      <w:pPr>
        <w:pStyle w:val="afe"/>
      </w:pPr>
      <w:r>
        <w:t xml:space="preserve">  Queue[CurrPosQueue,2]:= </w:t>
      </w:r>
      <w:proofErr w:type="spellStart"/>
      <w:r>
        <w:t>StartJ</w:t>
      </w:r>
      <w:proofErr w:type="spellEnd"/>
      <w:r>
        <w:t>;</w:t>
      </w:r>
    </w:p>
    <w:p w14:paraId="4322E200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AmountInQueue</w:t>
      </w:r>
      <w:proofErr w:type="spellEnd"/>
      <w:r>
        <w:t>:= 1;</w:t>
      </w:r>
    </w:p>
    <w:p w14:paraId="2C44FBDC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AmountSameStep</w:t>
      </w:r>
      <w:proofErr w:type="spellEnd"/>
      <w:r>
        <w:t>:= 1;</w:t>
      </w:r>
    </w:p>
    <w:p w14:paraId="6D7EE2F0" w14:textId="77777777" w:rsidR="00574C3D" w:rsidRDefault="00574C3D" w:rsidP="00574C3D">
      <w:pPr>
        <w:pStyle w:val="afe"/>
      </w:pPr>
    </w:p>
    <w:p w14:paraId="37D4FDFC" w14:textId="77777777" w:rsidR="00574C3D" w:rsidRDefault="00574C3D" w:rsidP="00574C3D">
      <w:pPr>
        <w:pStyle w:val="afe"/>
      </w:pPr>
      <w:r>
        <w:t xml:space="preserve">  //Cycle to review all cells</w:t>
      </w:r>
    </w:p>
    <w:p w14:paraId="01207C80" w14:textId="77777777" w:rsidR="00574C3D" w:rsidRDefault="00574C3D" w:rsidP="00574C3D">
      <w:pPr>
        <w:pStyle w:val="afe"/>
      </w:pPr>
      <w:r>
        <w:t xml:space="preserve">  while </w:t>
      </w:r>
      <w:proofErr w:type="spellStart"/>
      <w:r>
        <w:t>AmountInQueue</w:t>
      </w:r>
      <w:proofErr w:type="spellEnd"/>
      <w:r>
        <w:t xml:space="preserve"> &lt;&gt; 0 do</w:t>
      </w:r>
    </w:p>
    <w:p w14:paraId="5654E6B5" w14:textId="77777777" w:rsidR="00574C3D" w:rsidRDefault="00574C3D" w:rsidP="00574C3D">
      <w:pPr>
        <w:pStyle w:val="afe"/>
      </w:pPr>
      <w:r>
        <w:t xml:space="preserve">  begin</w:t>
      </w:r>
    </w:p>
    <w:p w14:paraId="12238E0B" w14:textId="77777777" w:rsidR="00574C3D" w:rsidRDefault="00574C3D" w:rsidP="00574C3D">
      <w:pPr>
        <w:pStyle w:val="afe"/>
      </w:pPr>
    </w:p>
    <w:p w14:paraId="790CE43B" w14:textId="77777777" w:rsidR="00574C3D" w:rsidRDefault="00574C3D" w:rsidP="00574C3D">
      <w:pPr>
        <w:pStyle w:val="afe"/>
      </w:pPr>
      <w:r>
        <w:t xml:space="preserve">    //Checking if this cell was taken before</w:t>
      </w:r>
    </w:p>
    <w:p w14:paraId="7E9C9A06" w14:textId="77777777" w:rsidR="00574C3D" w:rsidRDefault="00574C3D" w:rsidP="00574C3D">
      <w:pPr>
        <w:pStyle w:val="afe"/>
      </w:pPr>
      <w:r>
        <w:t xml:space="preserve">    for </w:t>
      </w:r>
      <w:proofErr w:type="spellStart"/>
      <w:r>
        <w:t>i</w:t>
      </w:r>
      <w:proofErr w:type="spellEnd"/>
      <w:r>
        <w:t xml:space="preserve"> := CurrPosQueue-1 </w:t>
      </w:r>
      <w:proofErr w:type="spellStart"/>
      <w:r>
        <w:t>downto</w:t>
      </w:r>
      <w:proofErr w:type="spellEnd"/>
      <w:r>
        <w:t xml:space="preserve"> 1 do</w:t>
      </w:r>
    </w:p>
    <w:p w14:paraId="470605CE" w14:textId="77777777" w:rsidR="009760D6" w:rsidRDefault="00574C3D" w:rsidP="00574C3D">
      <w:pPr>
        <w:pStyle w:val="afe"/>
      </w:pPr>
      <w:r>
        <w:t xml:space="preserve">      if (Queue[CurrPosQueue,1] = Queue[i,1]) and</w:t>
      </w:r>
    </w:p>
    <w:p w14:paraId="58CDDC47" w14:textId="5AF07FCB" w:rsidR="00574C3D" w:rsidRDefault="00574C3D" w:rsidP="00574C3D">
      <w:pPr>
        <w:pStyle w:val="afe"/>
      </w:pPr>
      <w:r>
        <w:t xml:space="preserve"> </w:t>
      </w:r>
      <w:r w:rsidR="009760D6">
        <w:t xml:space="preserve">        </w:t>
      </w:r>
      <w:r>
        <w:t>(Queue[CurrPosQueue,2] = Queue[i,2]) then</w:t>
      </w:r>
    </w:p>
    <w:p w14:paraId="6C88729F" w14:textId="77777777" w:rsidR="00574C3D" w:rsidRDefault="00574C3D" w:rsidP="00574C3D">
      <w:pPr>
        <w:pStyle w:val="afe"/>
      </w:pPr>
      <w:r>
        <w:t xml:space="preserve">      begin</w:t>
      </w:r>
    </w:p>
    <w:p w14:paraId="49A22E01" w14:textId="77777777" w:rsidR="00574C3D" w:rsidRDefault="00574C3D" w:rsidP="00574C3D">
      <w:pPr>
        <w:pStyle w:val="afe"/>
      </w:pPr>
      <w:r>
        <w:t xml:space="preserve">        Queue[CurrPosQueue,1]:= 0;</w:t>
      </w:r>
    </w:p>
    <w:p w14:paraId="6DCBBA19" w14:textId="77777777" w:rsidR="00574C3D" w:rsidRDefault="00574C3D" w:rsidP="00574C3D">
      <w:pPr>
        <w:pStyle w:val="afe"/>
      </w:pPr>
      <w:r>
        <w:t xml:space="preserve">        Queue[CurrPosQueue,2]:= 0;</w:t>
      </w:r>
    </w:p>
    <w:p w14:paraId="3BAF33D7" w14:textId="77777777" w:rsidR="00574C3D" w:rsidRDefault="00574C3D" w:rsidP="00574C3D">
      <w:pPr>
        <w:pStyle w:val="afe"/>
      </w:pPr>
      <w:r>
        <w:t xml:space="preserve">      end;</w:t>
      </w:r>
    </w:p>
    <w:p w14:paraId="4B64822A" w14:textId="77777777" w:rsidR="00574C3D" w:rsidRDefault="00574C3D" w:rsidP="00574C3D">
      <w:pPr>
        <w:pStyle w:val="afe"/>
      </w:pPr>
    </w:p>
    <w:p w14:paraId="69E274E6" w14:textId="77777777" w:rsidR="00574C3D" w:rsidRDefault="00574C3D" w:rsidP="00574C3D">
      <w:pPr>
        <w:pStyle w:val="afe"/>
      </w:pPr>
      <w:r>
        <w:t xml:space="preserve">    //If </w:t>
      </w:r>
      <w:proofErr w:type="spellStart"/>
      <w:r>
        <w:t>wasnt</w:t>
      </w:r>
      <w:proofErr w:type="spellEnd"/>
      <w:r>
        <w:t xml:space="preserve"> taken before, work with it</w:t>
      </w:r>
    </w:p>
    <w:p w14:paraId="1161B562" w14:textId="77777777" w:rsidR="009760D6" w:rsidRDefault="00574C3D" w:rsidP="00574C3D">
      <w:pPr>
        <w:pStyle w:val="afe"/>
      </w:pPr>
      <w:r>
        <w:t xml:space="preserve">    if (Queue[CurrPosQueue,1] &lt;&gt; 0) and</w:t>
      </w:r>
    </w:p>
    <w:p w14:paraId="2FAB8E1F" w14:textId="09D28F03" w:rsidR="00574C3D" w:rsidRDefault="00574C3D" w:rsidP="00574C3D">
      <w:pPr>
        <w:pStyle w:val="afe"/>
      </w:pPr>
      <w:r>
        <w:t xml:space="preserve"> </w:t>
      </w:r>
      <w:r w:rsidR="009760D6">
        <w:t xml:space="preserve">      </w:t>
      </w:r>
      <w:r>
        <w:t>(Queue[CurrPosQueue,2] &lt;&gt; 0) then</w:t>
      </w:r>
    </w:p>
    <w:p w14:paraId="63780AAF" w14:textId="77777777" w:rsidR="00574C3D" w:rsidRDefault="00574C3D" w:rsidP="00574C3D">
      <w:pPr>
        <w:pStyle w:val="afe"/>
      </w:pPr>
      <w:r>
        <w:t xml:space="preserve">    begin</w:t>
      </w:r>
    </w:p>
    <w:p w14:paraId="0F3ECA19" w14:textId="77777777" w:rsidR="00574C3D" w:rsidRDefault="00574C3D" w:rsidP="00574C3D">
      <w:pPr>
        <w:pStyle w:val="afe"/>
      </w:pPr>
    </w:p>
    <w:p w14:paraId="76DBD17C" w14:textId="77777777" w:rsidR="00574C3D" w:rsidRDefault="00574C3D" w:rsidP="00574C3D">
      <w:pPr>
        <w:pStyle w:val="afe"/>
      </w:pPr>
      <w:r>
        <w:t xml:space="preserve">      //Assign the coordinates with which work</w:t>
      </w:r>
    </w:p>
    <w:p w14:paraId="6A0068EC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Queue[CurrPosQueue,1];</w:t>
      </w:r>
    </w:p>
    <w:p w14:paraId="2CC60EB6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Queue[CurrPosQueue,2];</w:t>
      </w:r>
    </w:p>
    <w:p w14:paraId="452F21F3" w14:textId="77777777" w:rsidR="00574C3D" w:rsidRDefault="00574C3D" w:rsidP="00574C3D">
      <w:pPr>
        <w:pStyle w:val="afe"/>
      </w:pPr>
    </w:p>
    <w:p w14:paraId="54DC15E8" w14:textId="77777777" w:rsidR="009760D6" w:rsidRDefault="00574C3D" w:rsidP="00574C3D">
      <w:pPr>
        <w:pStyle w:val="afe"/>
      </w:pPr>
      <w:r>
        <w:lastRenderedPageBreak/>
        <w:t xml:space="preserve">      //On the way, assign the step number to the </w:t>
      </w:r>
    </w:p>
    <w:p w14:paraId="3C364C35" w14:textId="5D8B01B6" w:rsidR="00574C3D" w:rsidRDefault="009760D6" w:rsidP="00574C3D">
      <w:pPr>
        <w:pStyle w:val="afe"/>
      </w:pPr>
      <w:r>
        <w:t xml:space="preserve">      //</w:t>
      </w:r>
      <w:r w:rsidR="00574C3D">
        <w:t>current cell</w:t>
      </w:r>
    </w:p>
    <w:p w14:paraId="0A165A6F" w14:textId="77777777" w:rsidR="00574C3D" w:rsidRDefault="00574C3D" w:rsidP="00574C3D">
      <w:pPr>
        <w:pStyle w:val="afe"/>
      </w:pPr>
      <w:r>
        <w:t xml:space="preserve">      Way[</w:t>
      </w:r>
      <w:proofErr w:type="spellStart"/>
      <w:r>
        <w:t>CoordI,CoordJ</w:t>
      </w:r>
      <w:proofErr w:type="spellEnd"/>
      <w:r>
        <w:t xml:space="preserve">]:= </w:t>
      </w:r>
      <w:proofErr w:type="spellStart"/>
      <w:r>
        <w:t>CurrNumStep</w:t>
      </w:r>
      <w:proofErr w:type="spellEnd"/>
      <w:r>
        <w:t>;</w:t>
      </w:r>
    </w:p>
    <w:p w14:paraId="16980B40" w14:textId="77777777" w:rsidR="00574C3D" w:rsidRDefault="00574C3D" w:rsidP="00574C3D">
      <w:pPr>
        <w:pStyle w:val="afe"/>
      </w:pPr>
    </w:p>
    <w:p w14:paraId="61F44F32" w14:textId="77777777" w:rsidR="00574C3D" w:rsidRDefault="00574C3D" w:rsidP="00574C3D">
      <w:pPr>
        <w:pStyle w:val="afe"/>
      </w:pPr>
      <w:r>
        <w:t xml:space="preserve">      //</w:t>
      </w:r>
      <w:proofErr w:type="spellStart"/>
      <w:r>
        <w:t>Сhecking</w:t>
      </w:r>
      <w:proofErr w:type="spellEnd"/>
      <w:r>
        <w:t xml:space="preserve"> for an exit</w:t>
      </w:r>
    </w:p>
    <w:p w14:paraId="75F449AF" w14:textId="77777777" w:rsidR="009760D6" w:rsidRDefault="00574C3D" w:rsidP="00574C3D">
      <w:pPr>
        <w:pStyle w:val="afe"/>
      </w:pPr>
      <w:r>
        <w:t xml:space="preserve">      if (</w:t>
      </w:r>
      <w:proofErr w:type="spellStart"/>
      <w:r>
        <w:t>CoordI</w:t>
      </w:r>
      <w:proofErr w:type="spellEnd"/>
      <w:r>
        <w:t xml:space="preserve"> = 1) or (</w:t>
      </w:r>
      <w:proofErr w:type="spellStart"/>
      <w:r>
        <w:t>CoordJ</w:t>
      </w:r>
      <w:proofErr w:type="spellEnd"/>
      <w:r>
        <w:t xml:space="preserve"> = 1) or (</w:t>
      </w:r>
      <w:proofErr w:type="spellStart"/>
      <w:r>
        <w:t>CoordI</w:t>
      </w:r>
      <w:proofErr w:type="spellEnd"/>
      <w:r>
        <w:t xml:space="preserve"> =</w:t>
      </w:r>
    </w:p>
    <w:p w14:paraId="748F0CCC" w14:textId="7DA2843F" w:rsidR="00574C3D" w:rsidRDefault="00574C3D" w:rsidP="00574C3D">
      <w:pPr>
        <w:pStyle w:val="afe"/>
      </w:pPr>
      <w:r>
        <w:t xml:space="preserve"> </w:t>
      </w:r>
      <w:r w:rsidR="009760D6">
        <w:t xml:space="preserve">        </w:t>
      </w:r>
      <w:proofErr w:type="spellStart"/>
      <w:r>
        <w:t>SizeI</w:t>
      </w:r>
      <w:proofErr w:type="spellEnd"/>
      <w:r>
        <w:t>) or (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>) then</w:t>
      </w:r>
    </w:p>
    <w:p w14:paraId="2EEAF3EF" w14:textId="77777777" w:rsidR="00574C3D" w:rsidRDefault="00574C3D" w:rsidP="00574C3D">
      <w:pPr>
        <w:pStyle w:val="afe"/>
      </w:pPr>
      <w:r>
        <w:t xml:space="preserve">      begin</w:t>
      </w:r>
    </w:p>
    <w:p w14:paraId="069CDB30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Writeln</w:t>
      </w:r>
      <w:proofErr w:type="spellEnd"/>
      <w:r>
        <w:t>;</w:t>
      </w:r>
    </w:p>
    <w:p w14:paraId="4A917F3A" w14:textId="77777777" w:rsidR="00574C3D" w:rsidRDefault="00574C3D" w:rsidP="00574C3D">
      <w:pPr>
        <w:pStyle w:val="afe"/>
      </w:pPr>
    </w:p>
    <w:p w14:paraId="4ACAB627" w14:textId="77777777" w:rsidR="00574C3D" w:rsidRDefault="00574C3D" w:rsidP="00574C3D">
      <w:pPr>
        <w:pStyle w:val="afe"/>
      </w:pPr>
      <w:r>
        <w:t xml:space="preserve">        //Output how many steps was found the exit</w:t>
      </w:r>
    </w:p>
    <w:p w14:paraId="5DBAC717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Writeln</w:t>
      </w:r>
      <w:proofErr w:type="spellEnd"/>
      <w:r>
        <w:t>('Number of steps:',</w:t>
      </w:r>
      <w:proofErr w:type="spellStart"/>
      <w:r>
        <w:t>CurrNumStep</w:t>
      </w:r>
      <w:proofErr w:type="spellEnd"/>
      <w:r>
        <w:t>);</w:t>
      </w:r>
    </w:p>
    <w:p w14:paraId="61749DC9" w14:textId="77777777" w:rsidR="00574C3D" w:rsidRDefault="00574C3D" w:rsidP="00574C3D">
      <w:pPr>
        <w:pStyle w:val="afe"/>
      </w:pPr>
    </w:p>
    <w:p w14:paraId="0E7579C1" w14:textId="77777777" w:rsidR="009760D6" w:rsidRDefault="00574C3D" w:rsidP="00574C3D">
      <w:pPr>
        <w:pStyle w:val="afe"/>
      </w:pPr>
      <w:r>
        <w:t xml:space="preserve">        //Turn to the procedure </w:t>
      </w:r>
      <w:proofErr w:type="spellStart"/>
      <w:r>
        <w:t>PathOutput</w:t>
      </w:r>
      <w:proofErr w:type="spellEnd"/>
      <w:r>
        <w:t xml:space="preserve"> to writing</w:t>
      </w:r>
    </w:p>
    <w:p w14:paraId="51D61F74" w14:textId="559DAA83" w:rsidR="00574C3D" w:rsidRDefault="009760D6" w:rsidP="00574C3D">
      <w:pPr>
        <w:pStyle w:val="afe"/>
      </w:pPr>
      <w:r>
        <w:t xml:space="preserve"> </w:t>
      </w:r>
      <w:r w:rsidR="00574C3D">
        <w:t xml:space="preserve"> </w:t>
      </w:r>
      <w:r>
        <w:t xml:space="preserve">      //</w:t>
      </w:r>
      <w:r w:rsidR="00574C3D">
        <w:t>the path</w:t>
      </w:r>
    </w:p>
    <w:p w14:paraId="1E819383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);</w:t>
      </w:r>
    </w:p>
    <w:p w14:paraId="6C04D16B" w14:textId="77777777" w:rsidR="00574C3D" w:rsidRDefault="00574C3D" w:rsidP="00574C3D">
      <w:pPr>
        <w:pStyle w:val="afe"/>
      </w:pPr>
      <w:r>
        <w:t xml:space="preserve">        </w:t>
      </w:r>
      <w:proofErr w:type="spellStart"/>
      <w:r>
        <w:t>Writeln</w:t>
      </w:r>
      <w:proofErr w:type="spellEnd"/>
      <w:r>
        <w:t>;</w:t>
      </w:r>
    </w:p>
    <w:p w14:paraId="0FE2E4FE" w14:textId="77777777" w:rsidR="00574C3D" w:rsidRDefault="00574C3D" w:rsidP="00574C3D">
      <w:pPr>
        <w:pStyle w:val="afe"/>
      </w:pPr>
    </w:p>
    <w:p w14:paraId="0E77A624" w14:textId="77777777" w:rsidR="00574C3D" w:rsidRDefault="00574C3D" w:rsidP="00574C3D">
      <w:pPr>
        <w:pStyle w:val="afe"/>
      </w:pPr>
      <w:r>
        <w:t xml:space="preserve">      end</w:t>
      </w:r>
    </w:p>
    <w:p w14:paraId="1F2D5998" w14:textId="77777777" w:rsidR="00574C3D" w:rsidRDefault="00574C3D" w:rsidP="00574C3D">
      <w:pPr>
        <w:pStyle w:val="afe"/>
      </w:pPr>
    </w:p>
    <w:p w14:paraId="157EC8C0" w14:textId="77777777" w:rsidR="009760D6" w:rsidRDefault="00574C3D" w:rsidP="00574C3D">
      <w:pPr>
        <w:pStyle w:val="afe"/>
      </w:pPr>
      <w:r>
        <w:t xml:space="preserve">      //Else looking for an neighboring, available and</w:t>
      </w:r>
    </w:p>
    <w:p w14:paraId="198D5949" w14:textId="431E2461" w:rsidR="00574C3D" w:rsidRDefault="009760D6" w:rsidP="00574C3D">
      <w:pPr>
        <w:pStyle w:val="afe"/>
      </w:pPr>
      <w:r>
        <w:t xml:space="preserve"> </w:t>
      </w:r>
      <w:r w:rsidR="00574C3D">
        <w:t xml:space="preserve"> </w:t>
      </w:r>
      <w:r>
        <w:t xml:space="preserve">    //</w:t>
      </w:r>
      <w:r w:rsidR="00574C3D">
        <w:t>untraveled cell.</w:t>
      </w:r>
      <w:r>
        <w:t xml:space="preserve"> And if found, add to the queue</w:t>
      </w:r>
    </w:p>
    <w:p w14:paraId="5EA6F94B" w14:textId="77777777" w:rsidR="00574C3D" w:rsidRDefault="00574C3D" w:rsidP="00574C3D">
      <w:pPr>
        <w:pStyle w:val="afe"/>
      </w:pPr>
      <w:r>
        <w:t xml:space="preserve">      else</w:t>
      </w:r>
    </w:p>
    <w:p w14:paraId="46B69FCB" w14:textId="77777777" w:rsidR="00574C3D" w:rsidRDefault="00574C3D" w:rsidP="00574C3D">
      <w:pPr>
        <w:pStyle w:val="afe"/>
      </w:pPr>
      <w:r>
        <w:t xml:space="preserve">      begin</w:t>
      </w:r>
    </w:p>
    <w:p w14:paraId="1D3C5CFA" w14:textId="77777777" w:rsidR="009760D6" w:rsidRDefault="00574C3D" w:rsidP="00574C3D">
      <w:pPr>
        <w:pStyle w:val="afe"/>
      </w:pPr>
      <w:r>
        <w:t xml:space="preserve">        if (Lab[</w:t>
      </w:r>
      <w:proofErr w:type="spellStart"/>
      <w:r>
        <w:t>CoordI</w:t>
      </w:r>
      <w:proofErr w:type="spellEnd"/>
      <w:r>
        <w:t>, CoordJ+1] = 0) and (Way[</w:t>
      </w:r>
      <w:proofErr w:type="spellStart"/>
      <w:r>
        <w:t>CoordI</w:t>
      </w:r>
      <w:proofErr w:type="spellEnd"/>
      <w:r>
        <w:t xml:space="preserve">, </w:t>
      </w:r>
    </w:p>
    <w:p w14:paraId="671CF7A6" w14:textId="3C9AFB6B" w:rsidR="00574C3D" w:rsidRDefault="009760D6" w:rsidP="00574C3D">
      <w:pPr>
        <w:pStyle w:val="afe"/>
      </w:pPr>
      <w:r>
        <w:t xml:space="preserve">           </w:t>
      </w:r>
      <w:r w:rsidR="00574C3D">
        <w:t>CoordJ+1] = 0) then</w:t>
      </w:r>
    </w:p>
    <w:p w14:paraId="5D559164" w14:textId="77777777" w:rsidR="00574C3D" w:rsidRDefault="00574C3D" w:rsidP="00574C3D">
      <w:pPr>
        <w:pStyle w:val="afe"/>
      </w:pPr>
      <w:r>
        <w:t xml:space="preserve">        begin</w:t>
      </w:r>
    </w:p>
    <w:p w14:paraId="36B78D5C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3AB6C8B5" w14:textId="77777777" w:rsidR="00574C3D" w:rsidRDefault="00574C3D" w:rsidP="00574C3D">
      <w:pPr>
        <w:pStyle w:val="afe"/>
      </w:pPr>
      <w:r>
        <w:t xml:space="preserve">          Queue[AmountInQueue,1]:= </w:t>
      </w:r>
      <w:proofErr w:type="spellStart"/>
      <w:r>
        <w:t>CoordI</w:t>
      </w:r>
      <w:proofErr w:type="spellEnd"/>
      <w:r>
        <w:t>;</w:t>
      </w:r>
    </w:p>
    <w:p w14:paraId="113E89C5" w14:textId="77777777" w:rsidR="00574C3D" w:rsidRDefault="00574C3D" w:rsidP="00574C3D">
      <w:pPr>
        <w:pStyle w:val="afe"/>
      </w:pPr>
      <w:r>
        <w:t xml:space="preserve">          Queue[AmountInQueue,2]:= CoordJ+1;</w:t>
      </w:r>
    </w:p>
    <w:p w14:paraId="2737FF05" w14:textId="77777777" w:rsidR="00574C3D" w:rsidRDefault="00574C3D" w:rsidP="00574C3D">
      <w:pPr>
        <w:pStyle w:val="afe"/>
      </w:pPr>
      <w:r>
        <w:t xml:space="preserve">        end;</w:t>
      </w:r>
    </w:p>
    <w:p w14:paraId="61530DA0" w14:textId="77777777" w:rsidR="009760D6" w:rsidRDefault="00574C3D" w:rsidP="00574C3D">
      <w:pPr>
        <w:pStyle w:val="afe"/>
      </w:pPr>
      <w:r>
        <w:t xml:space="preserve">        if (Lab[CoordI+1, </w:t>
      </w:r>
      <w:proofErr w:type="spellStart"/>
      <w:r>
        <w:t>CoordJ</w:t>
      </w:r>
      <w:proofErr w:type="spellEnd"/>
      <w:r>
        <w:t xml:space="preserve">] = 0) and </w:t>
      </w:r>
    </w:p>
    <w:p w14:paraId="2A3F1BFD" w14:textId="3F927475" w:rsidR="00574C3D" w:rsidRDefault="009760D6" w:rsidP="00574C3D">
      <w:pPr>
        <w:pStyle w:val="afe"/>
      </w:pPr>
      <w:r>
        <w:t xml:space="preserve">           </w:t>
      </w:r>
      <w:r w:rsidR="00574C3D">
        <w:t xml:space="preserve">(Way[CoordI+1, </w:t>
      </w:r>
      <w:proofErr w:type="spellStart"/>
      <w:r w:rsidR="00574C3D">
        <w:t>CoordJ</w:t>
      </w:r>
      <w:proofErr w:type="spellEnd"/>
      <w:r w:rsidR="00574C3D">
        <w:t>] = 0) then</w:t>
      </w:r>
    </w:p>
    <w:p w14:paraId="52218317" w14:textId="77777777" w:rsidR="00574C3D" w:rsidRDefault="00574C3D" w:rsidP="00574C3D">
      <w:pPr>
        <w:pStyle w:val="afe"/>
      </w:pPr>
      <w:r>
        <w:t xml:space="preserve">        begin</w:t>
      </w:r>
    </w:p>
    <w:p w14:paraId="6AAEDC73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514C1279" w14:textId="77777777" w:rsidR="00574C3D" w:rsidRDefault="00574C3D" w:rsidP="00574C3D">
      <w:pPr>
        <w:pStyle w:val="afe"/>
      </w:pPr>
      <w:r>
        <w:t xml:space="preserve">          Queue[AmountInQueue,1]:= CoordI+1;</w:t>
      </w:r>
    </w:p>
    <w:p w14:paraId="6E6D9EF8" w14:textId="77777777" w:rsidR="00574C3D" w:rsidRDefault="00574C3D" w:rsidP="00574C3D">
      <w:pPr>
        <w:pStyle w:val="afe"/>
      </w:pPr>
      <w:r>
        <w:t xml:space="preserve">          Queue[AmountInQueue,2]:= </w:t>
      </w:r>
      <w:proofErr w:type="spellStart"/>
      <w:r>
        <w:t>CoordJ</w:t>
      </w:r>
      <w:proofErr w:type="spellEnd"/>
      <w:r>
        <w:t>;</w:t>
      </w:r>
    </w:p>
    <w:p w14:paraId="7E788953" w14:textId="77777777" w:rsidR="00574C3D" w:rsidRDefault="00574C3D" w:rsidP="00574C3D">
      <w:pPr>
        <w:pStyle w:val="afe"/>
      </w:pPr>
      <w:r>
        <w:t xml:space="preserve">        end;</w:t>
      </w:r>
    </w:p>
    <w:p w14:paraId="453DAAAA" w14:textId="77777777" w:rsidR="009760D6" w:rsidRDefault="00574C3D" w:rsidP="00574C3D">
      <w:pPr>
        <w:pStyle w:val="afe"/>
      </w:pPr>
      <w:r>
        <w:t xml:space="preserve">        if (Lab[</w:t>
      </w:r>
      <w:proofErr w:type="spellStart"/>
      <w:r>
        <w:t>CoordI</w:t>
      </w:r>
      <w:proofErr w:type="spellEnd"/>
      <w:r>
        <w:t>, CoordJ-1] = 0) and (Way[</w:t>
      </w:r>
      <w:proofErr w:type="spellStart"/>
      <w:r>
        <w:t>CoordI</w:t>
      </w:r>
      <w:proofErr w:type="spellEnd"/>
      <w:r>
        <w:t>,</w:t>
      </w:r>
    </w:p>
    <w:p w14:paraId="71393175" w14:textId="05F1A432" w:rsidR="00574C3D" w:rsidRDefault="009760D6" w:rsidP="00574C3D">
      <w:pPr>
        <w:pStyle w:val="afe"/>
      </w:pPr>
      <w:r>
        <w:t xml:space="preserve">         </w:t>
      </w:r>
      <w:r w:rsidR="00574C3D">
        <w:t xml:space="preserve"> </w:t>
      </w:r>
      <w:r>
        <w:t xml:space="preserve"> </w:t>
      </w:r>
      <w:r w:rsidR="00574C3D">
        <w:t>CoordJ-1] = 0) then</w:t>
      </w:r>
    </w:p>
    <w:p w14:paraId="3A2B3C88" w14:textId="77777777" w:rsidR="00574C3D" w:rsidRDefault="00574C3D" w:rsidP="00574C3D">
      <w:pPr>
        <w:pStyle w:val="afe"/>
      </w:pPr>
      <w:r>
        <w:t xml:space="preserve">        begin</w:t>
      </w:r>
    </w:p>
    <w:p w14:paraId="27BDFDF5" w14:textId="77777777" w:rsidR="00574C3D" w:rsidRDefault="00574C3D" w:rsidP="00574C3D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3EC45D98" w14:textId="77777777" w:rsidR="00574C3D" w:rsidRDefault="00574C3D" w:rsidP="00574C3D">
      <w:pPr>
        <w:pStyle w:val="afe"/>
      </w:pPr>
      <w:r>
        <w:t xml:space="preserve">          Queue[AmountInQueue,1]:= </w:t>
      </w:r>
      <w:proofErr w:type="spellStart"/>
      <w:r>
        <w:t>CoordI</w:t>
      </w:r>
      <w:proofErr w:type="spellEnd"/>
      <w:r>
        <w:t>;</w:t>
      </w:r>
    </w:p>
    <w:p w14:paraId="0E4775E6" w14:textId="77777777" w:rsidR="00574C3D" w:rsidRDefault="00574C3D" w:rsidP="00574C3D">
      <w:pPr>
        <w:pStyle w:val="afe"/>
      </w:pPr>
      <w:r>
        <w:t xml:space="preserve">          Queue[AmountInQueue,2]:= CoordJ-1;</w:t>
      </w:r>
    </w:p>
    <w:p w14:paraId="6682BEAF" w14:textId="77777777" w:rsidR="00574C3D" w:rsidRDefault="00574C3D" w:rsidP="00574C3D">
      <w:pPr>
        <w:pStyle w:val="afe"/>
      </w:pPr>
      <w:r>
        <w:t xml:space="preserve">        end;</w:t>
      </w:r>
    </w:p>
    <w:p w14:paraId="20F4E06C" w14:textId="77777777" w:rsidR="009760D6" w:rsidRDefault="00574C3D" w:rsidP="00574C3D">
      <w:pPr>
        <w:pStyle w:val="afe"/>
      </w:pPr>
      <w:r>
        <w:t xml:space="preserve">        if (Lab[CoordI-1, </w:t>
      </w:r>
      <w:proofErr w:type="spellStart"/>
      <w:r>
        <w:t>CoordJ</w:t>
      </w:r>
      <w:proofErr w:type="spellEnd"/>
      <w:r>
        <w:t xml:space="preserve">] = 0) and </w:t>
      </w:r>
    </w:p>
    <w:p w14:paraId="40DA4060" w14:textId="0403AB95" w:rsidR="00574C3D" w:rsidRDefault="009760D6" w:rsidP="00574C3D">
      <w:pPr>
        <w:pStyle w:val="afe"/>
      </w:pPr>
      <w:r>
        <w:t xml:space="preserve">           </w:t>
      </w:r>
      <w:r w:rsidR="00574C3D">
        <w:t xml:space="preserve">(Way[CoordI-1, </w:t>
      </w:r>
      <w:proofErr w:type="spellStart"/>
      <w:r w:rsidR="00574C3D">
        <w:t>CoordJ</w:t>
      </w:r>
      <w:proofErr w:type="spellEnd"/>
      <w:r w:rsidR="00574C3D">
        <w:t>] = 0) then</w:t>
      </w:r>
    </w:p>
    <w:p w14:paraId="0FE485EF" w14:textId="77777777" w:rsidR="00574C3D" w:rsidRDefault="00574C3D" w:rsidP="00574C3D">
      <w:pPr>
        <w:pStyle w:val="afe"/>
      </w:pPr>
      <w:r>
        <w:t xml:space="preserve">        begin</w:t>
      </w:r>
    </w:p>
    <w:p w14:paraId="4CF2DA3F" w14:textId="77777777" w:rsidR="00574C3D" w:rsidRDefault="00574C3D" w:rsidP="00574C3D">
      <w:pPr>
        <w:pStyle w:val="afe"/>
      </w:pPr>
      <w:r>
        <w:lastRenderedPageBreak/>
        <w:t xml:space="preserve">          </w:t>
      </w:r>
      <w:proofErr w:type="spellStart"/>
      <w:r>
        <w:t>Inc</w:t>
      </w:r>
      <w:proofErr w:type="spellEnd"/>
      <w:r>
        <w:t>(</w:t>
      </w:r>
      <w:proofErr w:type="spellStart"/>
      <w:r>
        <w:t>AmountInQueue</w:t>
      </w:r>
      <w:proofErr w:type="spellEnd"/>
      <w:r>
        <w:t>);</w:t>
      </w:r>
    </w:p>
    <w:p w14:paraId="1BAB741D" w14:textId="77777777" w:rsidR="00574C3D" w:rsidRDefault="00574C3D" w:rsidP="00574C3D">
      <w:pPr>
        <w:pStyle w:val="afe"/>
      </w:pPr>
      <w:r>
        <w:t xml:space="preserve">          Queue[AmountInQueue,1]:= CoordI-1;</w:t>
      </w:r>
    </w:p>
    <w:p w14:paraId="1B922C1E" w14:textId="77777777" w:rsidR="00574C3D" w:rsidRDefault="00574C3D" w:rsidP="00574C3D">
      <w:pPr>
        <w:pStyle w:val="afe"/>
      </w:pPr>
      <w:r>
        <w:t xml:space="preserve">          Queue[AmountInQueue,2]:= </w:t>
      </w:r>
      <w:proofErr w:type="spellStart"/>
      <w:r>
        <w:t>CoordJ</w:t>
      </w:r>
      <w:proofErr w:type="spellEnd"/>
      <w:r>
        <w:t>;</w:t>
      </w:r>
    </w:p>
    <w:p w14:paraId="51B33B7C" w14:textId="77777777" w:rsidR="00574C3D" w:rsidRDefault="00574C3D" w:rsidP="00574C3D">
      <w:pPr>
        <w:pStyle w:val="afe"/>
      </w:pPr>
      <w:r>
        <w:t xml:space="preserve">        end;</w:t>
      </w:r>
    </w:p>
    <w:p w14:paraId="63FDF3EA" w14:textId="77777777" w:rsidR="00574C3D" w:rsidRDefault="00574C3D" w:rsidP="00574C3D">
      <w:pPr>
        <w:pStyle w:val="afe"/>
      </w:pPr>
      <w:r>
        <w:t xml:space="preserve">      end;</w:t>
      </w:r>
    </w:p>
    <w:p w14:paraId="2083391E" w14:textId="77777777" w:rsidR="00574C3D" w:rsidRDefault="00574C3D" w:rsidP="00574C3D">
      <w:pPr>
        <w:pStyle w:val="afe"/>
      </w:pPr>
      <w:r>
        <w:t xml:space="preserve">    end;</w:t>
      </w:r>
    </w:p>
    <w:p w14:paraId="6532F6F5" w14:textId="77777777" w:rsidR="00574C3D" w:rsidRDefault="00574C3D" w:rsidP="00574C3D">
      <w:pPr>
        <w:pStyle w:val="afe"/>
      </w:pPr>
    </w:p>
    <w:p w14:paraId="6F3904A5" w14:textId="77777777" w:rsidR="00574C3D" w:rsidRDefault="00574C3D" w:rsidP="00574C3D">
      <w:pPr>
        <w:pStyle w:val="afe"/>
      </w:pPr>
      <w:r>
        <w:t xml:space="preserve">    //Decrease </w:t>
      </w:r>
      <w:proofErr w:type="spellStart"/>
      <w:r>
        <w:t>AmountSameStep</w:t>
      </w:r>
      <w:proofErr w:type="spellEnd"/>
    </w:p>
    <w:p w14:paraId="79742081" w14:textId="77777777" w:rsidR="00574C3D" w:rsidRDefault="00574C3D" w:rsidP="00574C3D">
      <w:pPr>
        <w:pStyle w:val="afe"/>
      </w:pPr>
      <w:r>
        <w:t xml:space="preserve">    Dec(</w:t>
      </w:r>
      <w:proofErr w:type="spellStart"/>
      <w:r>
        <w:t>AmountSameStep</w:t>
      </w:r>
      <w:proofErr w:type="spellEnd"/>
      <w:r>
        <w:t>);</w:t>
      </w:r>
    </w:p>
    <w:p w14:paraId="770FEAB9" w14:textId="77777777" w:rsidR="00574C3D" w:rsidRDefault="00574C3D" w:rsidP="00574C3D">
      <w:pPr>
        <w:pStyle w:val="afe"/>
      </w:pPr>
    </w:p>
    <w:p w14:paraId="4640604B" w14:textId="77777777" w:rsidR="009760D6" w:rsidRDefault="00574C3D" w:rsidP="00574C3D">
      <w:pPr>
        <w:pStyle w:val="afe"/>
      </w:pPr>
      <w:r>
        <w:t xml:space="preserve">    //Checking if all cells of the same step have been</w:t>
      </w:r>
    </w:p>
    <w:p w14:paraId="38ACB0C5" w14:textId="758BB9A0" w:rsidR="00574C3D" w:rsidRDefault="009760D6" w:rsidP="00574C3D">
      <w:pPr>
        <w:pStyle w:val="afe"/>
      </w:pPr>
      <w:r>
        <w:t xml:space="preserve">   </w:t>
      </w:r>
      <w:r w:rsidR="00574C3D">
        <w:t xml:space="preserve"> </w:t>
      </w:r>
      <w:r>
        <w:t>//</w:t>
      </w:r>
      <w:r w:rsidR="00574C3D">
        <w:t>taken</w:t>
      </w:r>
    </w:p>
    <w:p w14:paraId="54064F41" w14:textId="77777777" w:rsidR="00574C3D" w:rsidRDefault="00574C3D" w:rsidP="00574C3D">
      <w:pPr>
        <w:pStyle w:val="afe"/>
      </w:pPr>
      <w:r>
        <w:t xml:space="preserve">    if </w:t>
      </w:r>
      <w:proofErr w:type="spellStart"/>
      <w:r>
        <w:t>AmountSameStep</w:t>
      </w:r>
      <w:proofErr w:type="spellEnd"/>
      <w:r>
        <w:t xml:space="preserve"> = 0 then</w:t>
      </w:r>
    </w:p>
    <w:p w14:paraId="111B5AB7" w14:textId="77777777" w:rsidR="00574C3D" w:rsidRDefault="00574C3D" w:rsidP="00574C3D">
      <w:pPr>
        <w:pStyle w:val="afe"/>
      </w:pPr>
      <w:r>
        <w:t xml:space="preserve">    begin</w:t>
      </w:r>
    </w:p>
    <w:p w14:paraId="6173D9BF" w14:textId="77777777" w:rsidR="00574C3D" w:rsidRDefault="00574C3D" w:rsidP="00574C3D">
      <w:pPr>
        <w:pStyle w:val="afe"/>
      </w:pPr>
    </w:p>
    <w:p w14:paraId="3475683A" w14:textId="77777777" w:rsidR="00574C3D" w:rsidRDefault="00574C3D" w:rsidP="00574C3D">
      <w:pPr>
        <w:pStyle w:val="afe"/>
      </w:pPr>
      <w:r>
        <w:t xml:space="preserve">      //Shift all next step cells to the left</w:t>
      </w:r>
    </w:p>
    <w:p w14:paraId="172C4BDE" w14:textId="77777777" w:rsidR="00574C3D" w:rsidRDefault="00574C3D" w:rsidP="00574C3D">
      <w:pPr>
        <w:pStyle w:val="afe"/>
      </w:pPr>
      <w:r>
        <w:t xml:space="preserve">      for </w:t>
      </w:r>
      <w:proofErr w:type="spellStart"/>
      <w:r>
        <w:t>i</w:t>
      </w:r>
      <w:proofErr w:type="spellEnd"/>
      <w:r>
        <w:t xml:space="preserve"> := CurrPosQueue+1 to </w:t>
      </w:r>
      <w:proofErr w:type="spellStart"/>
      <w:r>
        <w:t>AmountInQueue</w:t>
      </w:r>
      <w:proofErr w:type="spellEnd"/>
      <w:r>
        <w:t xml:space="preserve"> do</w:t>
      </w:r>
    </w:p>
    <w:p w14:paraId="1967527A" w14:textId="77777777" w:rsidR="00574C3D" w:rsidRDefault="00574C3D" w:rsidP="00574C3D">
      <w:pPr>
        <w:pStyle w:val="afe"/>
      </w:pPr>
      <w:r>
        <w:t xml:space="preserve">      begin</w:t>
      </w:r>
    </w:p>
    <w:p w14:paraId="2BD3C918" w14:textId="77777777" w:rsidR="00574C3D" w:rsidRDefault="00574C3D" w:rsidP="00574C3D">
      <w:pPr>
        <w:pStyle w:val="afe"/>
      </w:pPr>
      <w:r>
        <w:t xml:space="preserve">        Queue[</w:t>
      </w:r>
      <w:proofErr w:type="spellStart"/>
      <w:r>
        <w:t>i-CurrPosQueue</w:t>
      </w:r>
      <w:proofErr w:type="spellEnd"/>
      <w:r>
        <w:t>, 1]:= Queue[</w:t>
      </w:r>
      <w:proofErr w:type="spellStart"/>
      <w:r>
        <w:t>i</w:t>
      </w:r>
      <w:proofErr w:type="spellEnd"/>
      <w:r>
        <w:t>, 1];</w:t>
      </w:r>
    </w:p>
    <w:p w14:paraId="76D66F16" w14:textId="77777777" w:rsidR="00574C3D" w:rsidRDefault="00574C3D" w:rsidP="00574C3D">
      <w:pPr>
        <w:pStyle w:val="afe"/>
      </w:pPr>
      <w:r>
        <w:t xml:space="preserve">        Queue[</w:t>
      </w:r>
      <w:proofErr w:type="spellStart"/>
      <w:r>
        <w:t>i-CurrPosQueue</w:t>
      </w:r>
      <w:proofErr w:type="spellEnd"/>
      <w:r>
        <w:t>, 2]:= Queue[</w:t>
      </w:r>
      <w:proofErr w:type="spellStart"/>
      <w:r>
        <w:t>i</w:t>
      </w:r>
      <w:proofErr w:type="spellEnd"/>
      <w:r>
        <w:t>, 2];</w:t>
      </w:r>
    </w:p>
    <w:p w14:paraId="1B70A93D" w14:textId="77777777" w:rsidR="00574C3D" w:rsidRDefault="00574C3D" w:rsidP="00574C3D">
      <w:pPr>
        <w:pStyle w:val="afe"/>
      </w:pPr>
      <w:r>
        <w:t xml:space="preserve">      end;</w:t>
      </w:r>
    </w:p>
    <w:p w14:paraId="4C194195" w14:textId="77777777" w:rsidR="00574C3D" w:rsidRDefault="00574C3D" w:rsidP="00574C3D">
      <w:pPr>
        <w:pStyle w:val="afe"/>
      </w:pPr>
    </w:p>
    <w:p w14:paraId="7FF5C259" w14:textId="77777777" w:rsidR="00574C3D" w:rsidRDefault="00574C3D" w:rsidP="00574C3D">
      <w:pPr>
        <w:pStyle w:val="afe"/>
      </w:pPr>
      <w:r>
        <w:t xml:space="preserve">      //</w:t>
      </w:r>
      <w:proofErr w:type="spellStart"/>
      <w:r>
        <w:t>Сorrecting</w:t>
      </w:r>
      <w:proofErr w:type="spellEnd"/>
      <w:r>
        <w:t xml:space="preserve"> all variables after the shift</w:t>
      </w:r>
    </w:p>
    <w:p w14:paraId="122DCCA4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AmountInQueue</w:t>
      </w:r>
      <w:proofErr w:type="spellEnd"/>
      <w:r>
        <w:t xml:space="preserve">:= </w:t>
      </w:r>
      <w:proofErr w:type="spellStart"/>
      <w:r>
        <w:t>AmountInQueue</w:t>
      </w:r>
      <w:proofErr w:type="spellEnd"/>
      <w:r>
        <w:t xml:space="preserve"> - </w:t>
      </w:r>
      <w:proofErr w:type="spellStart"/>
      <w:r>
        <w:t>CurrPosQueue</w:t>
      </w:r>
      <w:proofErr w:type="spellEnd"/>
      <w:r>
        <w:t>;</w:t>
      </w:r>
    </w:p>
    <w:p w14:paraId="0210703F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AmountSameStep</w:t>
      </w:r>
      <w:proofErr w:type="spellEnd"/>
      <w:r>
        <w:t xml:space="preserve">:= </w:t>
      </w:r>
      <w:proofErr w:type="spellStart"/>
      <w:r>
        <w:t>AmountInQueue</w:t>
      </w:r>
      <w:proofErr w:type="spellEnd"/>
      <w:r>
        <w:t>;</w:t>
      </w:r>
    </w:p>
    <w:p w14:paraId="4BAECAFF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CurrPosQueue</w:t>
      </w:r>
      <w:proofErr w:type="spellEnd"/>
      <w:r>
        <w:t>:= 1;</w:t>
      </w:r>
    </w:p>
    <w:p w14:paraId="0BAE75A1" w14:textId="77777777" w:rsidR="00574C3D" w:rsidRDefault="00574C3D" w:rsidP="00574C3D">
      <w:pPr>
        <w:pStyle w:val="afe"/>
      </w:pPr>
    </w:p>
    <w:p w14:paraId="3EE35590" w14:textId="77777777" w:rsidR="00574C3D" w:rsidRDefault="00574C3D" w:rsidP="00574C3D">
      <w:pPr>
        <w:pStyle w:val="afe"/>
      </w:pPr>
      <w:r>
        <w:t xml:space="preserve">      //Increasing the current number step</w:t>
      </w:r>
    </w:p>
    <w:p w14:paraId="3256585E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Inc</w:t>
      </w:r>
      <w:proofErr w:type="spellEnd"/>
      <w:r>
        <w:t>(</w:t>
      </w:r>
      <w:proofErr w:type="spellStart"/>
      <w:r>
        <w:t>CurrNumStep</w:t>
      </w:r>
      <w:proofErr w:type="spellEnd"/>
      <w:r>
        <w:t>);</w:t>
      </w:r>
    </w:p>
    <w:p w14:paraId="3588ECEF" w14:textId="77777777" w:rsidR="00574C3D" w:rsidRDefault="00574C3D" w:rsidP="00574C3D">
      <w:pPr>
        <w:pStyle w:val="afe"/>
      </w:pPr>
    </w:p>
    <w:p w14:paraId="60F65E0B" w14:textId="77777777" w:rsidR="00574C3D" w:rsidRDefault="00574C3D" w:rsidP="00574C3D">
      <w:pPr>
        <w:pStyle w:val="afe"/>
      </w:pPr>
      <w:r>
        <w:t xml:space="preserve">    end</w:t>
      </w:r>
    </w:p>
    <w:p w14:paraId="6682C84D" w14:textId="77777777" w:rsidR="00574C3D" w:rsidRDefault="00574C3D" w:rsidP="00574C3D">
      <w:pPr>
        <w:pStyle w:val="afe"/>
      </w:pPr>
    </w:p>
    <w:p w14:paraId="424B18ED" w14:textId="77777777" w:rsidR="00574C3D" w:rsidRDefault="00574C3D" w:rsidP="00574C3D">
      <w:pPr>
        <w:pStyle w:val="afe"/>
      </w:pPr>
      <w:r>
        <w:t xml:space="preserve">    //Else increase </w:t>
      </w:r>
      <w:proofErr w:type="spellStart"/>
      <w:r>
        <w:t>CurrPosQueue</w:t>
      </w:r>
      <w:proofErr w:type="spellEnd"/>
    </w:p>
    <w:p w14:paraId="5608059A" w14:textId="77777777" w:rsidR="00574C3D" w:rsidRDefault="00574C3D" w:rsidP="00574C3D">
      <w:pPr>
        <w:pStyle w:val="afe"/>
      </w:pPr>
      <w:r>
        <w:t xml:space="preserve">    else</w:t>
      </w:r>
    </w:p>
    <w:p w14:paraId="0CCBC60E" w14:textId="77777777" w:rsidR="00574C3D" w:rsidRDefault="00574C3D" w:rsidP="00574C3D">
      <w:pPr>
        <w:pStyle w:val="afe"/>
      </w:pPr>
      <w:r>
        <w:t xml:space="preserve">      </w:t>
      </w:r>
      <w:proofErr w:type="spellStart"/>
      <w:r>
        <w:t>Inc</w:t>
      </w:r>
      <w:proofErr w:type="spellEnd"/>
      <w:r>
        <w:t>(</w:t>
      </w:r>
      <w:proofErr w:type="spellStart"/>
      <w:r>
        <w:t>CurrPosQueue</w:t>
      </w:r>
      <w:proofErr w:type="spellEnd"/>
      <w:r>
        <w:t>);</w:t>
      </w:r>
    </w:p>
    <w:p w14:paraId="0079CA27" w14:textId="77777777" w:rsidR="00574C3D" w:rsidRDefault="00574C3D" w:rsidP="00574C3D">
      <w:pPr>
        <w:pStyle w:val="afe"/>
      </w:pPr>
    </w:p>
    <w:p w14:paraId="5B4CDD15" w14:textId="77777777" w:rsidR="00574C3D" w:rsidRDefault="00574C3D" w:rsidP="00574C3D">
      <w:pPr>
        <w:pStyle w:val="afe"/>
      </w:pPr>
      <w:r>
        <w:t xml:space="preserve">  end;</w:t>
      </w:r>
    </w:p>
    <w:p w14:paraId="2ECA6132" w14:textId="77777777" w:rsidR="00574C3D" w:rsidRDefault="00574C3D" w:rsidP="00574C3D">
      <w:pPr>
        <w:pStyle w:val="afe"/>
      </w:pPr>
    </w:p>
    <w:p w14:paraId="24FF960E" w14:textId="77777777" w:rsidR="00574C3D" w:rsidRDefault="00574C3D" w:rsidP="00574C3D">
      <w:pPr>
        <w:pStyle w:val="afe"/>
      </w:pPr>
      <w:r>
        <w:t>end;</w:t>
      </w:r>
    </w:p>
    <w:p w14:paraId="7C2C5739" w14:textId="77777777" w:rsidR="00574C3D" w:rsidRDefault="00574C3D" w:rsidP="00574C3D">
      <w:pPr>
        <w:pStyle w:val="afe"/>
      </w:pPr>
    </w:p>
    <w:p w14:paraId="4C1B1221" w14:textId="77777777" w:rsidR="00574C3D" w:rsidRDefault="00574C3D" w:rsidP="00574C3D">
      <w:pPr>
        <w:pStyle w:val="afe"/>
      </w:pPr>
    </w:p>
    <w:p w14:paraId="45934F89" w14:textId="77777777" w:rsidR="00574C3D" w:rsidRDefault="00574C3D" w:rsidP="00574C3D">
      <w:pPr>
        <w:pStyle w:val="afe"/>
      </w:pPr>
    </w:p>
    <w:p w14:paraId="3F5F028D" w14:textId="77777777" w:rsidR="00574C3D" w:rsidRDefault="00574C3D" w:rsidP="00574C3D">
      <w:pPr>
        <w:pStyle w:val="afe"/>
      </w:pPr>
      <w:r>
        <w:t>Begin</w:t>
      </w:r>
    </w:p>
    <w:p w14:paraId="3AF1B583" w14:textId="77777777" w:rsidR="00574C3D" w:rsidRDefault="00574C3D" w:rsidP="00574C3D">
      <w:pPr>
        <w:pStyle w:val="afe"/>
      </w:pPr>
    </w:p>
    <w:p w14:paraId="65CD37B5" w14:textId="77777777" w:rsidR="00574C3D" w:rsidRDefault="00574C3D" w:rsidP="00574C3D">
      <w:pPr>
        <w:pStyle w:val="afe"/>
      </w:pPr>
      <w:r>
        <w:t xml:space="preserve">  //Call the procedure to generate labyrinth</w:t>
      </w:r>
    </w:p>
    <w:p w14:paraId="0CDF01C9" w14:textId="77777777" w:rsidR="00574C3D" w:rsidRDefault="00574C3D" w:rsidP="00574C3D">
      <w:pPr>
        <w:pStyle w:val="afe"/>
      </w:pPr>
      <w:r>
        <w:t xml:space="preserve">  Generator;</w:t>
      </w:r>
    </w:p>
    <w:p w14:paraId="62542621" w14:textId="77777777" w:rsidR="00574C3D" w:rsidRDefault="00574C3D" w:rsidP="00574C3D">
      <w:pPr>
        <w:pStyle w:val="afe"/>
      </w:pPr>
    </w:p>
    <w:p w14:paraId="6DF2E358" w14:textId="77777777" w:rsidR="009760D6" w:rsidRDefault="00574C3D" w:rsidP="00574C3D">
      <w:pPr>
        <w:pStyle w:val="afe"/>
      </w:pPr>
      <w:r>
        <w:t xml:space="preserve">  //Initialize the variables and go to the procedure</w:t>
      </w:r>
    </w:p>
    <w:p w14:paraId="51479CF9" w14:textId="1D9C6D69" w:rsidR="00574C3D" w:rsidRDefault="009760D6" w:rsidP="00574C3D">
      <w:pPr>
        <w:pStyle w:val="afe"/>
      </w:pPr>
      <w:r>
        <w:lastRenderedPageBreak/>
        <w:t xml:space="preserve"> </w:t>
      </w:r>
      <w:r w:rsidR="00574C3D">
        <w:t xml:space="preserve"> </w:t>
      </w:r>
      <w:r>
        <w:t>//</w:t>
      </w:r>
      <w:proofErr w:type="spellStart"/>
      <w:r w:rsidR="00574C3D">
        <w:t>FindExitBFS</w:t>
      </w:r>
      <w:proofErr w:type="spellEnd"/>
    </w:p>
    <w:p w14:paraId="435DE64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FindExitBFS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);</w:t>
      </w:r>
    </w:p>
    <w:p w14:paraId="045737BD" w14:textId="77777777" w:rsidR="00574C3D" w:rsidRDefault="00574C3D" w:rsidP="00574C3D">
      <w:pPr>
        <w:pStyle w:val="afe"/>
      </w:pPr>
    </w:p>
    <w:p w14:paraId="21020542" w14:textId="77777777" w:rsidR="00574C3D" w:rsidRDefault="00574C3D" w:rsidP="00574C3D">
      <w:pPr>
        <w:pStyle w:val="afe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14:paraId="34E244F1" w14:textId="65908646" w:rsidR="00F56BF0" w:rsidRPr="00522A20" w:rsidRDefault="00574C3D" w:rsidP="00574C3D">
      <w:pPr>
        <w:pStyle w:val="afe"/>
        <w:rPr>
          <w:lang w:val="ru-RU"/>
        </w:rPr>
      </w:pPr>
      <w:r>
        <w:t>End</w:t>
      </w:r>
      <w:r w:rsidRPr="00522A20">
        <w:rPr>
          <w:lang w:val="ru-RU"/>
        </w:rPr>
        <w:t>.</w:t>
      </w:r>
    </w:p>
    <w:p w14:paraId="71CDAC08" w14:textId="684FEADC" w:rsidR="00F56BF0" w:rsidRPr="00522A20" w:rsidRDefault="00F56BF0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CF1EB49" w14:textId="06145DA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658C8DF" w14:textId="01A1D0DA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7D5E6E1" w14:textId="1DA8FAFF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6B1D56F" w14:textId="15C6BE3B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47CAB4A" w14:textId="331337C8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4FB586" w14:textId="3315D21A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72A0636" w14:textId="7137B8C7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B89632" w14:textId="4E09395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2EAA30A" w14:textId="7853CAA9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192A93C" w14:textId="79E0FED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9CC084" w14:textId="6D0E74BC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EA1366C" w14:textId="426F5F6F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AD08E7" w14:textId="4666C077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F27B35" w14:textId="7E561740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C6EDCE" w14:textId="274C3D91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2E2AEE8" w14:textId="2A456174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2B86C04" w14:textId="237B1291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384050A" w14:textId="7EFC4904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F8A0E9F" w14:textId="4E12A013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B93E83F" w14:textId="39C2990D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9766920" w14:textId="331EBD1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D483647" w14:textId="6E21BEA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F9D10B9" w14:textId="68CCDA5B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5E1D4AA" w14:textId="2B6380C9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350618F" w14:textId="34ED00A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3E8F97" w14:textId="74D3FED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E41C61" w14:textId="0B41516D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3DD8415" w14:textId="6AB5183F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0701CBA" w14:textId="7E17C3BB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0BCE214" w14:textId="53AEC9C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380B521" w14:textId="71E2CED4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5258C89" w14:textId="2F8F658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B37D559" w14:textId="193C014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E096AEA" w14:textId="498EA77A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0BBDBC6" w14:textId="5EBB3FFD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092AE64" w14:textId="16D9BCF5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A32B488" w14:textId="64886D62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0D9262F" w14:textId="3972E4F1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7C5BD02" w14:textId="261C828C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EC9075B" w14:textId="7C14D1C7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C0A8CB" w14:textId="33B750E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812307" w14:textId="497CC39E" w:rsidR="00CE1DA9" w:rsidRPr="00522A20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C2E968D" w14:textId="1AB70122" w:rsidR="00CE1DA9" w:rsidRPr="00CE1DA9" w:rsidRDefault="00CE1DA9" w:rsidP="00CE1DA9">
      <w:pPr>
        <w:pStyle w:val="a9"/>
      </w:pPr>
      <w:bookmarkStart w:id="69" w:name="_Toc121514577"/>
      <w:r w:rsidRPr="003F5FBE">
        <w:lastRenderedPageBreak/>
        <w:t>Приложение</w:t>
      </w:r>
      <w:r w:rsidRPr="00CE1DA9">
        <w:t xml:space="preserve"> </w:t>
      </w:r>
      <w:r>
        <w:rPr>
          <w:lang w:val="en-US"/>
        </w:rPr>
        <w:t>D</w:t>
      </w:r>
      <w:bookmarkEnd w:id="69"/>
    </w:p>
    <w:p w14:paraId="125265CF" w14:textId="77777777" w:rsidR="00CE1DA9" w:rsidRPr="003F5FBE" w:rsidRDefault="00CE1DA9" w:rsidP="00CE1DA9">
      <w:pPr>
        <w:pStyle w:val="aa"/>
      </w:pPr>
      <w:r w:rsidRPr="003F5FBE">
        <w:t>(обязательное)</w:t>
      </w:r>
    </w:p>
    <w:p w14:paraId="19F04946" w14:textId="087C682B" w:rsidR="00CF6F5C" w:rsidRDefault="00CF6F5C" w:rsidP="00CF6F5C">
      <w:pPr>
        <w:pStyle w:val="aa"/>
      </w:pPr>
      <w:r w:rsidRPr="003F5FBE">
        <w:t>Тестовые наборы</w:t>
      </w:r>
      <w:r>
        <w:t xml:space="preserve"> к коду с генератором лабиринта</w:t>
      </w:r>
    </w:p>
    <w:p w14:paraId="52694E5A" w14:textId="0EFFB19F" w:rsidR="00CE1DA9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789807" w14:textId="3B7F2A8E" w:rsidR="00B94673" w:rsidRPr="00C746E0" w:rsidRDefault="00B94673" w:rsidP="00B94673">
      <w:pPr>
        <w:pStyle w:val="aa"/>
      </w:pPr>
      <w:r>
        <w:t>Тест 1</w:t>
      </w:r>
    </w:p>
    <w:p w14:paraId="236D352A" w14:textId="77777777" w:rsidR="00B94673" w:rsidRDefault="00B94673" w:rsidP="00B94673">
      <w:pPr>
        <w:pStyle w:val="aa"/>
      </w:pPr>
    </w:p>
    <w:p w14:paraId="593A299C" w14:textId="7745D8A9" w:rsidR="00B94673" w:rsidRDefault="00B94673" w:rsidP="00B94673">
      <w:pPr>
        <w:pStyle w:val="a2"/>
      </w:pPr>
      <w:r w:rsidRPr="00956184">
        <w:t>Полученный результат:</w:t>
      </w:r>
    </w:p>
    <w:p w14:paraId="4D95C5D4" w14:textId="5DA80832" w:rsidR="00B94673" w:rsidRDefault="00B94673" w:rsidP="00B94673">
      <w:pPr>
        <w:pStyle w:val="a2"/>
      </w:pPr>
    </w:p>
    <w:p w14:paraId="49FA0D0B" w14:textId="33CF67B3" w:rsidR="00DE5F13" w:rsidRDefault="00B94673" w:rsidP="00DE5F13">
      <w:pPr>
        <w:pStyle w:val="afa"/>
        <w:keepNext/>
        <w:ind w:firstLine="0"/>
      </w:pPr>
      <w:r w:rsidRPr="00B94673">
        <w:rPr>
          <w:lang w:eastAsia="ru-RU"/>
        </w:rPr>
        <w:drawing>
          <wp:inline distT="0" distB="0" distL="0" distR="0" wp14:anchorId="74A7D240" wp14:editId="19948FFA">
            <wp:extent cx="5939790" cy="5004435"/>
            <wp:effectExtent l="0" t="0" r="381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00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018A" w14:textId="77777777" w:rsidR="00DE5F13" w:rsidRDefault="00DE5F13" w:rsidP="00DE5F13">
      <w:pPr>
        <w:pStyle w:val="afa"/>
        <w:keepNext/>
        <w:ind w:firstLine="0"/>
      </w:pPr>
    </w:p>
    <w:p w14:paraId="08E1687C" w14:textId="67AE42D2" w:rsidR="00DE5F13" w:rsidRDefault="00DE5F13" w:rsidP="00DE5F13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21</w:t>
        </w:r>
      </w:fldSimple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4DD6F0" w14:textId="7B15C9F2" w:rsidR="00B94673" w:rsidRDefault="00B9467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87D13BB" w14:textId="099F594B" w:rsidR="00DE5F13" w:rsidRDefault="00DE5F13" w:rsidP="00DE5F13">
      <w:pPr>
        <w:pStyle w:val="aa"/>
      </w:pPr>
      <w:r>
        <w:t>Тест 2</w:t>
      </w:r>
    </w:p>
    <w:p w14:paraId="41314FD6" w14:textId="12308F30" w:rsidR="00DE5F13" w:rsidRDefault="00DE5F13" w:rsidP="00DE5F13">
      <w:pPr>
        <w:pStyle w:val="aa"/>
      </w:pPr>
    </w:p>
    <w:p w14:paraId="7A5CC81C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6BF1ED31" w14:textId="77777777" w:rsidR="001E54E9" w:rsidRDefault="001E54E9" w:rsidP="00DE5F13">
      <w:pPr>
        <w:pStyle w:val="aa"/>
      </w:pPr>
    </w:p>
    <w:p w14:paraId="4E68E396" w14:textId="4B2011CA" w:rsidR="00DE5F13" w:rsidRDefault="00DE5F13" w:rsidP="00DE5F13">
      <w:pPr>
        <w:pStyle w:val="afa"/>
        <w:keepNext/>
        <w:ind w:firstLine="0"/>
      </w:pPr>
      <w:r w:rsidRPr="00DE5F13">
        <w:rPr>
          <w:lang w:eastAsia="ru-RU"/>
        </w:rPr>
        <w:lastRenderedPageBreak/>
        <w:drawing>
          <wp:inline distT="0" distB="0" distL="0" distR="0" wp14:anchorId="4CEE60B0" wp14:editId="38D5F615">
            <wp:extent cx="4722125" cy="2665977"/>
            <wp:effectExtent l="0" t="0" r="2540" b="12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32231" cy="2671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7555D" w14:textId="77777777" w:rsidR="00DE5F13" w:rsidRDefault="00DE5F13" w:rsidP="00DE5F13">
      <w:pPr>
        <w:pStyle w:val="afa"/>
        <w:keepNext/>
        <w:ind w:firstLine="0"/>
      </w:pPr>
    </w:p>
    <w:p w14:paraId="1F5D3BE8" w14:textId="1C13258E" w:rsidR="00DE5F13" w:rsidRDefault="00DE5F13" w:rsidP="00DE5F13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22</w:t>
        </w:r>
      </w:fldSimple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43C9619A" w14:textId="02ACE26D" w:rsidR="00DE5F13" w:rsidRDefault="00DE5F13" w:rsidP="00DE5F13"/>
    <w:p w14:paraId="248EA7FB" w14:textId="293C7B32" w:rsidR="00DE5F13" w:rsidRDefault="00DE5F13" w:rsidP="00DE5F13">
      <w:pPr>
        <w:pStyle w:val="aa"/>
      </w:pPr>
      <w:r>
        <w:t>Тест 3</w:t>
      </w:r>
    </w:p>
    <w:p w14:paraId="104EF938" w14:textId="074D98D5" w:rsidR="001E54E9" w:rsidRDefault="001E54E9" w:rsidP="00DE5F13">
      <w:pPr>
        <w:pStyle w:val="aa"/>
      </w:pPr>
    </w:p>
    <w:p w14:paraId="4AE59CBD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46ECDC40" w14:textId="77777777" w:rsidR="001E54E9" w:rsidRDefault="001E54E9" w:rsidP="00DE5F13">
      <w:pPr>
        <w:pStyle w:val="aa"/>
      </w:pPr>
    </w:p>
    <w:p w14:paraId="3D773222" w14:textId="1B1D74E3" w:rsidR="00DE5F13" w:rsidRDefault="00DE5F13" w:rsidP="00DE5F13"/>
    <w:p w14:paraId="112B5111" w14:textId="35F1A423" w:rsidR="00DE5F13" w:rsidRDefault="00DE5F13" w:rsidP="001E54E9">
      <w:pPr>
        <w:pStyle w:val="afa"/>
      </w:pPr>
      <w:r w:rsidRPr="00DE5F13">
        <w:rPr>
          <w:lang w:eastAsia="ru-RU"/>
        </w:rPr>
        <w:drawing>
          <wp:inline distT="0" distB="0" distL="0" distR="0" wp14:anchorId="3A56745D" wp14:editId="24FE99B6">
            <wp:extent cx="5313318" cy="4184650"/>
            <wp:effectExtent l="0" t="0" r="1905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30547" cy="4198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2AAAF" w14:textId="77777777" w:rsidR="00DE5F13" w:rsidRDefault="00DE5F13" w:rsidP="00DE5F13">
      <w:pPr>
        <w:keepNext/>
        <w:ind w:firstLine="0"/>
      </w:pPr>
    </w:p>
    <w:p w14:paraId="5419DFD6" w14:textId="3CF6E4F7" w:rsidR="00DE5F13" w:rsidRDefault="00DE5F13" w:rsidP="00DE5F13">
      <w:pPr>
        <w:pStyle w:val="ab"/>
      </w:pPr>
      <w:r w:rsidRPr="00DE5F13">
        <w:t xml:space="preserve">Рисунок </w:t>
      </w:r>
      <w:fldSimple w:instr=" SEQ Рисунок \* ARABIC ">
        <w:r>
          <w:rPr>
            <w:noProof/>
          </w:rPr>
          <w:t>23</w:t>
        </w:r>
      </w:fldSimple>
      <w:r w:rsidRPr="00DE5F13">
        <w:t xml:space="preserve"> – Результаты расчетов</w:t>
      </w:r>
    </w:p>
    <w:p w14:paraId="5A29C9A0" w14:textId="6D456C1C" w:rsidR="00DE5F13" w:rsidRDefault="00DE5F13" w:rsidP="00DE5F13"/>
    <w:p w14:paraId="6DDF1913" w14:textId="2D77AD8A" w:rsidR="00DE5F13" w:rsidRDefault="00DE5F13" w:rsidP="00DE5F13">
      <w:pPr>
        <w:pStyle w:val="aa"/>
      </w:pPr>
      <w:r>
        <w:lastRenderedPageBreak/>
        <w:t>Тест 4</w:t>
      </w:r>
    </w:p>
    <w:p w14:paraId="45781195" w14:textId="6D6439C9" w:rsidR="001E54E9" w:rsidRDefault="001E54E9" w:rsidP="00DE5F13">
      <w:pPr>
        <w:pStyle w:val="aa"/>
      </w:pPr>
    </w:p>
    <w:p w14:paraId="787212A3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4787D939" w14:textId="7899A195" w:rsidR="00DE5F13" w:rsidRDefault="00DE5F13" w:rsidP="00DE5F13">
      <w:pPr>
        <w:pStyle w:val="aa"/>
      </w:pPr>
    </w:p>
    <w:p w14:paraId="689F62D8" w14:textId="50A862AC" w:rsidR="00DE5F13" w:rsidRDefault="00DE5F13" w:rsidP="001E54E9">
      <w:pPr>
        <w:pStyle w:val="afa"/>
        <w:ind w:firstLine="0"/>
      </w:pPr>
      <w:r w:rsidRPr="001E54E9">
        <w:rPr>
          <w:lang w:eastAsia="ru-RU"/>
        </w:rPr>
        <w:drawing>
          <wp:inline distT="0" distB="0" distL="0" distR="0" wp14:anchorId="5F889259" wp14:editId="748248AF">
            <wp:extent cx="5764968" cy="3413125"/>
            <wp:effectExtent l="0" t="0" r="762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808290" cy="3438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E3EE4" w14:textId="77777777" w:rsidR="00DE5F13" w:rsidRDefault="00DE5F13" w:rsidP="00DE5F13">
      <w:pPr>
        <w:keepNext/>
        <w:ind w:firstLine="0"/>
      </w:pPr>
    </w:p>
    <w:p w14:paraId="1B51508E" w14:textId="3FBAA97F" w:rsidR="00DE5F13" w:rsidRPr="00DE5F13" w:rsidRDefault="00DE5F13" w:rsidP="00DE5F13">
      <w:pPr>
        <w:pStyle w:val="ab"/>
      </w:pPr>
      <w:r w:rsidRPr="00DE5F13">
        <w:t xml:space="preserve">Рисунок </w:t>
      </w:r>
      <w:fldSimple w:instr=" SEQ Рисунок \* ARABIC ">
        <w:r>
          <w:rPr>
            <w:noProof/>
          </w:rPr>
          <w:t>24</w:t>
        </w:r>
      </w:fldSimple>
      <w:r w:rsidRPr="00DE5F13">
        <w:t xml:space="preserve"> – Результаты расчетов</w:t>
      </w:r>
    </w:p>
    <w:p w14:paraId="0DF1412D" w14:textId="147FD2E4" w:rsidR="00DE5F13" w:rsidRDefault="00DE5F1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9A90887" w14:textId="136FCEA7" w:rsidR="00DE5F13" w:rsidRPr="00325BEF" w:rsidRDefault="00DE5F13" w:rsidP="00DE5F13">
      <w:pPr>
        <w:pStyle w:val="aa"/>
      </w:pPr>
      <w:r>
        <w:t xml:space="preserve">Тест </w:t>
      </w:r>
      <w:r w:rsidR="00325BEF" w:rsidRPr="00325BEF">
        <w:t>5</w:t>
      </w:r>
    </w:p>
    <w:p w14:paraId="080843DC" w14:textId="04258E93" w:rsidR="00DE5F13" w:rsidRDefault="00DE5F13" w:rsidP="00DE5F13">
      <w:pPr>
        <w:pStyle w:val="aa"/>
      </w:pPr>
    </w:p>
    <w:p w14:paraId="3909839B" w14:textId="77777777" w:rsidR="001E54E9" w:rsidRDefault="001E54E9" w:rsidP="001E54E9">
      <w:pPr>
        <w:pStyle w:val="a2"/>
      </w:pPr>
      <w:r w:rsidRPr="00956184">
        <w:t>Полученный результат:</w:t>
      </w:r>
    </w:p>
    <w:p w14:paraId="2FDB55E6" w14:textId="77777777" w:rsidR="001E54E9" w:rsidRDefault="001E54E9" w:rsidP="00DE5F13">
      <w:pPr>
        <w:pStyle w:val="aa"/>
      </w:pPr>
    </w:p>
    <w:p w14:paraId="0B265B32" w14:textId="26703054" w:rsidR="00DE5F13" w:rsidRDefault="00DE5F13" w:rsidP="00DE5F13">
      <w:pPr>
        <w:pStyle w:val="afa"/>
        <w:keepNext/>
      </w:pPr>
      <w:r w:rsidRPr="00DE5F13">
        <w:rPr>
          <w:lang w:eastAsia="ru-RU"/>
        </w:rPr>
        <w:drawing>
          <wp:inline distT="0" distB="0" distL="0" distR="0" wp14:anchorId="3269E505" wp14:editId="55BBF936">
            <wp:extent cx="3340100" cy="2813002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71060" cy="283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ABE1D" w14:textId="77777777" w:rsidR="00DE5F13" w:rsidRDefault="00DE5F13" w:rsidP="00DE5F13">
      <w:pPr>
        <w:pStyle w:val="afa"/>
        <w:keepNext/>
      </w:pPr>
    </w:p>
    <w:p w14:paraId="75023D4B" w14:textId="77777777" w:rsidR="00DE5F13" w:rsidRPr="00DE5F13" w:rsidRDefault="00DE5F13" w:rsidP="00DE5F13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25</w:t>
        </w:r>
      </w:fldSimple>
      <w:r>
        <w:t xml:space="preserve"> </w:t>
      </w:r>
      <w:r w:rsidRPr="00DE5F13">
        <w:t>– Результаты расчетов</w:t>
      </w:r>
    </w:p>
    <w:p w14:paraId="06CA2CA7" w14:textId="4632DF90" w:rsidR="00DE5F13" w:rsidRPr="00CE1DA9" w:rsidRDefault="00DE5F13" w:rsidP="00DE5F13">
      <w:pPr>
        <w:pStyle w:val="ab"/>
        <w:rPr>
          <w:b/>
        </w:rPr>
      </w:pPr>
    </w:p>
    <w:sectPr w:rsidR="00DE5F13" w:rsidRPr="00CE1DA9" w:rsidSect="00B06315">
      <w:headerReference w:type="even" r:id="rId44"/>
      <w:headerReference w:type="default" r:id="rId45"/>
      <w:footerReference w:type="even" r:id="rId46"/>
      <w:footerReference w:type="default" r:id="rId47"/>
      <w:headerReference w:type="first" r:id="rId48"/>
      <w:footerReference w:type="first" r:id="rId4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7A9CA0" w14:textId="77777777" w:rsidR="00430005" w:rsidRDefault="00430005" w:rsidP="007B2A1F">
      <w:r>
        <w:separator/>
      </w:r>
    </w:p>
  </w:endnote>
  <w:endnote w:type="continuationSeparator" w:id="0">
    <w:p w14:paraId="0C6C22E2" w14:textId="77777777" w:rsidR="00430005" w:rsidRDefault="00430005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B401C" w14:textId="77777777" w:rsidR="00B94673" w:rsidRDefault="00B94673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20085FF9" w:rsidR="00B94673" w:rsidRDefault="00B94673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6F8F" w:rsidRPr="00116F8F">
          <w:rPr>
            <w:noProof/>
            <w:lang w:val="ru-RU"/>
          </w:rPr>
          <w:t>11</w:t>
        </w:r>
        <w:r>
          <w:fldChar w:fldCharType="end"/>
        </w:r>
      </w:p>
    </w:sdtContent>
  </w:sdt>
  <w:p w14:paraId="0A6BCCCC" w14:textId="77777777" w:rsidR="00B94673" w:rsidRDefault="00B94673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9E2B33" w14:textId="77777777" w:rsidR="00B94673" w:rsidRDefault="00B94673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57CFD8" w14:textId="77777777" w:rsidR="00430005" w:rsidRDefault="00430005" w:rsidP="007B2A1F">
      <w:r>
        <w:separator/>
      </w:r>
    </w:p>
  </w:footnote>
  <w:footnote w:type="continuationSeparator" w:id="0">
    <w:p w14:paraId="66385719" w14:textId="77777777" w:rsidR="00430005" w:rsidRDefault="00430005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53FC72" w14:textId="77777777" w:rsidR="00B94673" w:rsidRDefault="00B94673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685C9" w14:textId="77777777" w:rsidR="00B94673" w:rsidRDefault="00B94673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BCA39C" w14:textId="77777777" w:rsidR="00B94673" w:rsidRDefault="00B94673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2"/>
  </w:num>
  <w:num w:numId="3">
    <w:abstractNumId w:val="21"/>
  </w:num>
  <w:num w:numId="4">
    <w:abstractNumId w:val="2"/>
  </w:num>
  <w:num w:numId="5">
    <w:abstractNumId w:val="24"/>
  </w:num>
  <w:num w:numId="6">
    <w:abstractNumId w:val="6"/>
  </w:num>
  <w:num w:numId="7">
    <w:abstractNumId w:val="8"/>
  </w:num>
  <w:num w:numId="8">
    <w:abstractNumId w:val="15"/>
  </w:num>
  <w:num w:numId="9">
    <w:abstractNumId w:val="23"/>
  </w:num>
  <w:num w:numId="10">
    <w:abstractNumId w:val="23"/>
  </w:num>
  <w:num w:numId="11">
    <w:abstractNumId w:val="1"/>
  </w:num>
  <w:num w:numId="12">
    <w:abstractNumId w:val="18"/>
  </w:num>
  <w:num w:numId="13">
    <w:abstractNumId w:val="13"/>
  </w:num>
  <w:num w:numId="14">
    <w:abstractNumId w:val="20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3"/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4"/>
  </w:num>
  <w:num w:numId="28">
    <w:abstractNumId w:val="23"/>
    <w:lvlOverride w:ilvl="0">
      <w:startOverride w:val="6"/>
    </w:lvlOverride>
  </w:num>
  <w:num w:numId="29">
    <w:abstractNumId w:val="23"/>
    <w:lvlOverride w:ilvl="0">
      <w:startOverride w:val="5"/>
    </w:lvlOverride>
  </w:num>
  <w:num w:numId="30">
    <w:abstractNumId w:val="17"/>
  </w:num>
  <w:num w:numId="31">
    <w:abstractNumId w:val="23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1"/>
  </w:num>
  <w:num w:numId="35">
    <w:abstractNumId w:val="19"/>
  </w:num>
  <w:num w:numId="36">
    <w:abstractNumId w:val="16"/>
  </w:num>
  <w:num w:numId="3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D48"/>
    <w:rsid w:val="00012158"/>
    <w:rsid w:val="00012F6C"/>
    <w:rsid w:val="00015E50"/>
    <w:rsid w:val="00015F71"/>
    <w:rsid w:val="00026F1D"/>
    <w:rsid w:val="0002710E"/>
    <w:rsid w:val="00027759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53C"/>
    <w:rsid w:val="0009612C"/>
    <w:rsid w:val="000A0535"/>
    <w:rsid w:val="000A172F"/>
    <w:rsid w:val="000A4129"/>
    <w:rsid w:val="000B1436"/>
    <w:rsid w:val="000B1650"/>
    <w:rsid w:val="000B2B42"/>
    <w:rsid w:val="000B4D0B"/>
    <w:rsid w:val="000B6CBE"/>
    <w:rsid w:val="000C3570"/>
    <w:rsid w:val="000C5B70"/>
    <w:rsid w:val="000D43E6"/>
    <w:rsid w:val="000D4FE0"/>
    <w:rsid w:val="000D5723"/>
    <w:rsid w:val="000E0511"/>
    <w:rsid w:val="000F2708"/>
    <w:rsid w:val="000F3E17"/>
    <w:rsid w:val="000F41E8"/>
    <w:rsid w:val="000F471D"/>
    <w:rsid w:val="000F4AB0"/>
    <w:rsid w:val="001000BA"/>
    <w:rsid w:val="0010209C"/>
    <w:rsid w:val="00102EE2"/>
    <w:rsid w:val="00104E3D"/>
    <w:rsid w:val="0011242C"/>
    <w:rsid w:val="001163DC"/>
    <w:rsid w:val="00116F8F"/>
    <w:rsid w:val="00117BB2"/>
    <w:rsid w:val="00120051"/>
    <w:rsid w:val="00121404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2C34"/>
    <w:rsid w:val="00153844"/>
    <w:rsid w:val="00157C63"/>
    <w:rsid w:val="00162D44"/>
    <w:rsid w:val="00163413"/>
    <w:rsid w:val="00165E23"/>
    <w:rsid w:val="00165F84"/>
    <w:rsid w:val="00167FD4"/>
    <w:rsid w:val="0017410F"/>
    <w:rsid w:val="0017478A"/>
    <w:rsid w:val="00174DB8"/>
    <w:rsid w:val="00175584"/>
    <w:rsid w:val="0018082E"/>
    <w:rsid w:val="00185D44"/>
    <w:rsid w:val="00191E35"/>
    <w:rsid w:val="00197053"/>
    <w:rsid w:val="001A0EBC"/>
    <w:rsid w:val="001A5667"/>
    <w:rsid w:val="001A7231"/>
    <w:rsid w:val="001A72C2"/>
    <w:rsid w:val="001B0EEE"/>
    <w:rsid w:val="001B4336"/>
    <w:rsid w:val="001C157E"/>
    <w:rsid w:val="001C7764"/>
    <w:rsid w:val="001D7A55"/>
    <w:rsid w:val="001E4544"/>
    <w:rsid w:val="001E54E9"/>
    <w:rsid w:val="001E7FB6"/>
    <w:rsid w:val="001F4BB4"/>
    <w:rsid w:val="001F7900"/>
    <w:rsid w:val="0020780A"/>
    <w:rsid w:val="002112BB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83CFC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A1"/>
    <w:rsid w:val="002B6DC5"/>
    <w:rsid w:val="002C283C"/>
    <w:rsid w:val="002C4CBF"/>
    <w:rsid w:val="002C50C0"/>
    <w:rsid w:val="002D0D33"/>
    <w:rsid w:val="002D1936"/>
    <w:rsid w:val="002D2742"/>
    <w:rsid w:val="002D47B6"/>
    <w:rsid w:val="002D5499"/>
    <w:rsid w:val="002D5FC6"/>
    <w:rsid w:val="002E5AED"/>
    <w:rsid w:val="00305835"/>
    <w:rsid w:val="00305C1F"/>
    <w:rsid w:val="003121FC"/>
    <w:rsid w:val="00313A4D"/>
    <w:rsid w:val="00315085"/>
    <w:rsid w:val="00324A33"/>
    <w:rsid w:val="00324C5D"/>
    <w:rsid w:val="00325BEF"/>
    <w:rsid w:val="0032735D"/>
    <w:rsid w:val="003333AD"/>
    <w:rsid w:val="00342088"/>
    <w:rsid w:val="003437E3"/>
    <w:rsid w:val="00343968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0D00"/>
    <w:rsid w:val="003639E7"/>
    <w:rsid w:val="00363EEA"/>
    <w:rsid w:val="00364F31"/>
    <w:rsid w:val="00366C35"/>
    <w:rsid w:val="00370518"/>
    <w:rsid w:val="003836B3"/>
    <w:rsid w:val="00384D85"/>
    <w:rsid w:val="003855F8"/>
    <w:rsid w:val="003903EB"/>
    <w:rsid w:val="00395B0C"/>
    <w:rsid w:val="0039786A"/>
    <w:rsid w:val="003A103C"/>
    <w:rsid w:val="003A2791"/>
    <w:rsid w:val="003B0EAE"/>
    <w:rsid w:val="003B3DD4"/>
    <w:rsid w:val="003B46D0"/>
    <w:rsid w:val="003B5E20"/>
    <w:rsid w:val="003C5543"/>
    <w:rsid w:val="003C55C5"/>
    <w:rsid w:val="003C6D7C"/>
    <w:rsid w:val="003C77E0"/>
    <w:rsid w:val="003D0164"/>
    <w:rsid w:val="003D02F3"/>
    <w:rsid w:val="003D1841"/>
    <w:rsid w:val="003D32FC"/>
    <w:rsid w:val="003D3E94"/>
    <w:rsid w:val="003D4F2D"/>
    <w:rsid w:val="003D6448"/>
    <w:rsid w:val="003E03FD"/>
    <w:rsid w:val="003E305E"/>
    <w:rsid w:val="003E3394"/>
    <w:rsid w:val="003E3644"/>
    <w:rsid w:val="003E5A0F"/>
    <w:rsid w:val="003E75DC"/>
    <w:rsid w:val="003F0D62"/>
    <w:rsid w:val="003F1293"/>
    <w:rsid w:val="003F1A6F"/>
    <w:rsid w:val="003F3E3C"/>
    <w:rsid w:val="003F5EF5"/>
    <w:rsid w:val="003F5FBE"/>
    <w:rsid w:val="003F7471"/>
    <w:rsid w:val="0041080C"/>
    <w:rsid w:val="00411837"/>
    <w:rsid w:val="0041486C"/>
    <w:rsid w:val="00420DAB"/>
    <w:rsid w:val="004218D3"/>
    <w:rsid w:val="00423C6E"/>
    <w:rsid w:val="004249F9"/>
    <w:rsid w:val="00426DC7"/>
    <w:rsid w:val="00430005"/>
    <w:rsid w:val="004346E0"/>
    <w:rsid w:val="00437D5E"/>
    <w:rsid w:val="00442467"/>
    <w:rsid w:val="0044585A"/>
    <w:rsid w:val="00452CEB"/>
    <w:rsid w:val="0045360B"/>
    <w:rsid w:val="0045494C"/>
    <w:rsid w:val="00454DC2"/>
    <w:rsid w:val="00456B8E"/>
    <w:rsid w:val="00457AE5"/>
    <w:rsid w:val="004612E0"/>
    <w:rsid w:val="0046311C"/>
    <w:rsid w:val="00463B5A"/>
    <w:rsid w:val="0046507D"/>
    <w:rsid w:val="00466B72"/>
    <w:rsid w:val="004718EC"/>
    <w:rsid w:val="00472A2B"/>
    <w:rsid w:val="00474879"/>
    <w:rsid w:val="00476D96"/>
    <w:rsid w:val="00481068"/>
    <w:rsid w:val="00490DCB"/>
    <w:rsid w:val="00491952"/>
    <w:rsid w:val="00496551"/>
    <w:rsid w:val="004973A4"/>
    <w:rsid w:val="004A1CD6"/>
    <w:rsid w:val="004A3D16"/>
    <w:rsid w:val="004B3C98"/>
    <w:rsid w:val="004B4C31"/>
    <w:rsid w:val="004B6303"/>
    <w:rsid w:val="004B7EB4"/>
    <w:rsid w:val="004C0D96"/>
    <w:rsid w:val="004C61B4"/>
    <w:rsid w:val="004C6F21"/>
    <w:rsid w:val="004D0CB1"/>
    <w:rsid w:val="004D3536"/>
    <w:rsid w:val="004D627F"/>
    <w:rsid w:val="004D7367"/>
    <w:rsid w:val="004E1B7E"/>
    <w:rsid w:val="004E2065"/>
    <w:rsid w:val="004E3388"/>
    <w:rsid w:val="004E4214"/>
    <w:rsid w:val="004E7717"/>
    <w:rsid w:val="004F0BD4"/>
    <w:rsid w:val="004F0DC6"/>
    <w:rsid w:val="004F18B6"/>
    <w:rsid w:val="004F2AC6"/>
    <w:rsid w:val="004F49E5"/>
    <w:rsid w:val="004F74D3"/>
    <w:rsid w:val="004F7B95"/>
    <w:rsid w:val="005005E3"/>
    <w:rsid w:val="00505FDC"/>
    <w:rsid w:val="00506DFD"/>
    <w:rsid w:val="00513EB9"/>
    <w:rsid w:val="00517A6C"/>
    <w:rsid w:val="0052002C"/>
    <w:rsid w:val="00522A20"/>
    <w:rsid w:val="00525FBF"/>
    <w:rsid w:val="00526B4A"/>
    <w:rsid w:val="00530E05"/>
    <w:rsid w:val="005312A1"/>
    <w:rsid w:val="00531DF2"/>
    <w:rsid w:val="00536E07"/>
    <w:rsid w:val="00541E16"/>
    <w:rsid w:val="0054669A"/>
    <w:rsid w:val="00547294"/>
    <w:rsid w:val="00557E9C"/>
    <w:rsid w:val="00560106"/>
    <w:rsid w:val="00561415"/>
    <w:rsid w:val="005628A9"/>
    <w:rsid w:val="005650DD"/>
    <w:rsid w:val="005655F2"/>
    <w:rsid w:val="00566D9F"/>
    <w:rsid w:val="00567A6F"/>
    <w:rsid w:val="00574C3D"/>
    <w:rsid w:val="005817F0"/>
    <w:rsid w:val="00585D2A"/>
    <w:rsid w:val="005911CA"/>
    <w:rsid w:val="0059173D"/>
    <w:rsid w:val="00595B88"/>
    <w:rsid w:val="00597B8F"/>
    <w:rsid w:val="005A115F"/>
    <w:rsid w:val="005A19FF"/>
    <w:rsid w:val="005A5A42"/>
    <w:rsid w:val="005B73CF"/>
    <w:rsid w:val="005C03FE"/>
    <w:rsid w:val="005C116D"/>
    <w:rsid w:val="005C1506"/>
    <w:rsid w:val="005C1AF5"/>
    <w:rsid w:val="005C50FB"/>
    <w:rsid w:val="005C56A0"/>
    <w:rsid w:val="005C61EC"/>
    <w:rsid w:val="005C6C66"/>
    <w:rsid w:val="005C74CE"/>
    <w:rsid w:val="005D1AB1"/>
    <w:rsid w:val="005D4E73"/>
    <w:rsid w:val="005E006E"/>
    <w:rsid w:val="005E2108"/>
    <w:rsid w:val="005E5872"/>
    <w:rsid w:val="005F0F81"/>
    <w:rsid w:val="005F4243"/>
    <w:rsid w:val="005F5689"/>
    <w:rsid w:val="005F5B1B"/>
    <w:rsid w:val="00601281"/>
    <w:rsid w:val="00602123"/>
    <w:rsid w:val="00603757"/>
    <w:rsid w:val="00604F7D"/>
    <w:rsid w:val="00610C13"/>
    <w:rsid w:val="00614CC2"/>
    <w:rsid w:val="006214EF"/>
    <w:rsid w:val="0062228E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11C6"/>
    <w:rsid w:val="0066262D"/>
    <w:rsid w:val="00664436"/>
    <w:rsid w:val="00676D31"/>
    <w:rsid w:val="00677233"/>
    <w:rsid w:val="006778D7"/>
    <w:rsid w:val="00680DD4"/>
    <w:rsid w:val="00687619"/>
    <w:rsid w:val="00687652"/>
    <w:rsid w:val="006942C2"/>
    <w:rsid w:val="0069471C"/>
    <w:rsid w:val="006A2693"/>
    <w:rsid w:val="006A5CA9"/>
    <w:rsid w:val="006A7B40"/>
    <w:rsid w:val="006B007D"/>
    <w:rsid w:val="006B11A4"/>
    <w:rsid w:val="006B280B"/>
    <w:rsid w:val="006B2A1E"/>
    <w:rsid w:val="006B3C36"/>
    <w:rsid w:val="006B3F46"/>
    <w:rsid w:val="006B4CEE"/>
    <w:rsid w:val="006B5988"/>
    <w:rsid w:val="006B601B"/>
    <w:rsid w:val="006C25B5"/>
    <w:rsid w:val="006C31FC"/>
    <w:rsid w:val="006C6297"/>
    <w:rsid w:val="006C7484"/>
    <w:rsid w:val="006C79CC"/>
    <w:rsid w:val="006C7ED2"/>
    <w:rsid w:val="006D407F"/>
    <w:rsid w:val="006D7E92"/>
    <w:rsid w:val="006E0075"/>
    <w:rsid w:val="006E0EAE"/>
    <w:rsid w:val="006E1642"/>
    <w:rsid w:val="006E7A5A"/>
    <w:rsid w:val="00704813"/>
    <w:rsid w:val="00706B7A"/>
    <w:rsid w:val="00710FCA"/>
    <w:rsid w:val="007220CC"/>
    <w:rsid w:val="007220EA"/>
    <w:rsid w:val="00723DC7"/>
    <w:rsid w:val="00724FB9"/>
    <w:rsid w:val="007265EC"/>
    <w:rsid w:val="0073521B"/>
    <w:rsid w:val="00740634"/>
    <w:rsid w:val="00740B02"/>
    <w:rsid w:val="00746095"/>
    <w:rsid w:val="00747A0C"/>
    <w:rsid w:val="0075091C"/>
    <w:rsid w:val="00751D0A"/>
    <w:rsid w:val="0075395F"/>
    <w:rsid w:val="007566D0"/>
    <w:rsid w:val="00756797"/>
    <w:rsid w:val="00760083"/>
    <w:rsid w:val="0076463C"/>
    <w:rsid w:val="00766453"/>
    <w:rsid w:val="00775DF2"/>
    <w:rsid w:val="00790057"/>
    <w:rsid w:val="00790538"/>
    <w:rsid w:val="007A129B"/>
    <w:rsid w:val="007A2778"/>
    <w:rsid w:val="007A3114"/>
    <w:rsid w:val="007A62ED"/>
    <w:rsid w:val="007B1179"/>
    <w:rsid w:val="007B21E6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2D08"/>
    <w:rsid w:val="00833475"/>
    <w:rsid w:val="00840CD0"/>
    <w:rsid w:val="008419FA"/>
    <w:rsid w:val="008433E1"/>
    <w:rsid w:val="00844474"/>
    <w:rsid w:val="00844D92"/>
    <w:rsid w:val="00850F11"/>
    <w:rsid w:val="00852785"/>
    <w:rsid w:val="00853E53"/>
    <w:rsid w:val="00856494"/>
    <w:rsid w:val="008604AF"/>
    <w:rsid w:val="008623D6"/>
    <w:rsid w:val="00862BE2"/>
    <w:rsid w:val="008640ED"/>
    <w:rsid w:val="00867AC7"/>
    <w:rsid w:val="00867C93"/>
    <w:rsid w:val="0087219B"/>
    <w:rsid w:val="00873862"/>
    <w:rsid w:val="00873D7D"/>
    <w:rsid w:val="008826F3"/>
    <w:rsid w:val="008918D0"/>
    <w:rsid w:val="00893917"/>
    <w:rsid w:val="008A045B"/>
    <w:rsid w:val="008A2924"/>
    <w:rsid w:val="008A486E"/>
    <w:rsid w:val="008A77E1"/>
    <w:rsid w:val="008B1D09"/>
    <w:rsid w:val="008B5115"/>
    <w:rsid w:val="008B719C"/>
    <w:rsid w:val="008C0047"/>
    <w:rsid w:val="008C1811"/>
    <w:rsid w:val="008C26BC"/>
    <w:rsid w:val="008C4B5E"/>
    <w:rsid w:val="008C5D46"/>
    <w:rsid w:val="008C779C"/>
    <w:rsid w:val="008D4CC1"/>
    <w:rsid w:val="008D7467"/>
    <w:rsid w:val="008E1864"/>
    <w:rsid w:val="008E2095"/>
    <w:rsid w:val="008E4510"/>
    <w:rsid w:val="008E6A59"/>
    <w:rsid w:val="008E6A86"/>
    <w:rsid w:val="008F5BE7"/>
    <w:rsid w:val="008F757A"/>
    <w:rsid w:val="00912CF8"/>
    <w:rsid w:val="009139C3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66570"/>
    <w:rsid w:val="00972E94"/>
    <w:rsid w:val="0097352A"/>
    <w:rsid w:val="009760D6"/>
    <w:rsid w:val="009777CA"/>
    <w:rsid w:val="00985FE2"/>
    <w:rsid w:val="00993DC5"/>
    <w:rsid w:val="00995942"/>
    <w:rsid w:val="00996715"/>
    <w:rsid w:val="0099719B"/>
    <w:rsid w:val="009A472D"/>
    <w:rsid w:val="009A6276"/>
    <w:rsid w:val="009A628E"/>
    <w:rsid w:val="009A78A5"/>
    <w:rsid w:val="009A7944"/>
    <w:rsid w:val="009B0C8C"/>
    <w:rsid w:val="009B0D0C"/>
    <w:rsid w:val="009B0DCE"/>
    <w:rsid w:val="009B475E"/>
    <w:rsid w:val="009C34B6"/>
    <w:rsid w:val="009C44BC"/>
    <w:rsid w:val="009D0373"/>
    <w:rsid w:val="009D04F9"/>
    <w:rsid w:val="009D0BBF"/>
    <w:rsid w:val="009D7245"/>
    <w:rsid w:val="009E0352"/>
    <w:rsid w:val="009E6AD5"/>
    <w:rsid w:val="009E7F84"/>
    <w:rsid w:val="009F0AF0"/>
    <w:rsid w:val="009F374C"/>
    <w:rsid w:val="009F4857"/>
    <w:rsid w:val="009F7831"/>
    <w:rsid w:val="00A00027"/>
    <w:rsid w:val="00A00464"/>
    <w:rsid w:val="00A03D79"/>
    <w:rsid w:val="00A048C0"/>
    <w:rsid w:val="00A10B75"/>
    <w:rsid w:val="00A12346"/>
    <w:rsid w:val="00A153BE"/>
    <w:rsid w:val="00A213AD"/>
    <w:rsid w:val="00A25DB7"/>
    <w:rsid w:val="00A355A4"/>
    <w:rsid w:val="00A35D5F"/>
    <w:rsid w:val="00A40A94"/>
    <w:rsid w:val="00A40A97"/>
    <w:rsid w:val="00A438C8"/>
    <w:rsid w:val="00A566EC"/>
    <w:rsid w:val="00A62833"/>
    <w:rsid w:val="00A62B7E"/>
    <w:rsid w:val="00A6322D"/>
    <w:rsid w:val="00A63A52"/>
    <w:rsid w:val="00A721B4"/>
    <w:rsid w:val="00A74889"/>
    <w:rsid w:val="00A75AC4"/>
    <w:rsid w:val="00A761C6"/>
    <w:rsid w:val="00A763C1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07C1F"/>
    <w:rsid w:val="00B11793"/>
    <w:rsid w:val="00B12D00"/>
    <w:rsid w:val="00B12F1B"/>
    <w:rsid w:val="00B130A9"/>
    <w:rsid w:val="00B138C7"/>
    <w:rsid w:val="00B3125F"/>
    <w:rsid w:val="00B3168E"/>
    <w:rsid w:val="00B3237F"/>
    <w:rsid w:val="00B35697"/>
    <w:rsid w:val="00B40DA8"/>
    <w:rsid w:val="00B42659"/>
    <w:rsid w:val="00B43196"/>
    <w:rsid w:val="00B43710"/>
    <w:rsid w:val="00B469CD"/>
    <w:rsid w:val="00B50972"/>
    <w:rsid w:val="00B546B5"/>
    <w:rsid w:val="00B56672"/>
    <w:rsid w:val="00B56A3E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837B7"/>
    <w:rsid w:val="00B84D24"/>
    <w:rsid w:val="00B8689E"/>
    <w:rsid w:val="00B94673"/>
    <w:rsid w:val="00B954D9"/>
    <w:rsid w:val="00B955CB"/>
    <w:rsid w:val="00BA1EB9"/>
    <w:rsid w:val="00BA50A1"/>
    <w:rsid w:val="00BA55D0"/>
    <w:rsid w:val="00BB0DE8"/>
    <w:rsid w:val="00BB1073"/>
    <w:rsid w:val="00BB3995"/>
    <w:rsid w:val="00BB46D9"/>
    <w:rsid w:val="00BC11DE"/>
    <w:rsid w:val="00BC137E"/>
    <w:rsid w:val="00BC63B3"/>
    <w:rsid w:val="00BC6C6A"/>
    <w:rsid w:val="00BC79AB"/>
    <w:rsid w:val="00BE7D48"/>
    <w:rsid w:val="00BF1B83"/>
    <w:rsid w:val="00BF7B4A"/>
    <w:rsid w:val="00C00D3A"/>
    <w:rsid w:val="00C14268"/>
    <w:rsid w:val="00C16CA1"/>
    <w:rsid w:val="00C23DBB"/>
    <w:rsid w:val="00C241A6"/>
    <w:rsid w:val="00C2470A"/>
    <w:rsid w:val="00C26688"/>
    <w:rsid w:val="00C27E54"/>
    <w:rsid w:val="00C3072F"/>
    <w:rsid w:val="00C345A1"/>
    <w:rsid w:val="00C36F66"/>
    <w:rsid w:val="00C42CF3"/>
    <w:rsid w:val="00C46922"/>
    <w:rsid w:val="00C47030"/>
    <w:rsid w:val="00C5134A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248E"/>
    <w:rsid w:val="00C73C6B"/>
    <w:rsid w:val="00C746E0"/>
    <w:rsid w:val="00C837EB"/>
    <w:rsid w:val="00C854D3"/>
    <w:rsid w:val="00C873A7"/>
    <w:rsid w:val="00C90234"/>
    <w:rsid w:val="00C93871"/>
    <w:rsid w:val="00C97219"/>
    <w:rsid w:val="00C97B7C"/>
    <w:rsid w:val="00CA07F3"/>
    <w:rsid w:val="00CA08E4"/>
    <w:rsid w:val="00CB1602"/>
    <w:rsid w:val="00CB200F"/>
    <w:rsid w:val="00CB3839"/>
    <w:rsid w:val="00CC63F9"/>
    <w:rsid w:val="00CD18E3"/>
    <w:rsid w:val="00CD2768"/>
    <w:rsid w:val="00CE1DA9"/>
    <w:rsid w:val="00CE6031"/>
    <w:rsid w:val="00CF43FA"/>
    <w:rsid w:val="00CF5A15"/>
    <w:rsid w:val="00CF6F5C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2847"/>
    <w:rsid w:val="00D94328"/>
    <w:rsid w:val="00D94922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E5F13"/>
    <w:rsid w:val="00DF17EE"/>
    <w:rsid w:val="00DF45B0"/>
    <w:rsid w:val="00DF5DA3"/>
    <w:rsid w:val="00E020C2"/>
    <w:rsid w:val="00E0225A"/>
    <w:rsid w:val="00E048DF"/>
    <w:rsid w:val="00E1539C"/>
    <w:rsid w:val="00E172F5"/>
    <w:rsid w:val="00E2774C"/>
    <w:rsid w:val="00E2798B"/>
    <w:rsid w:val="00E33F47"/>
    <w:rsid w:val="00E34222"/>
    <w:rsid w:val="00E36545"/>
    <w:rsid w:val="00E41773"/>
    <w:rsid w:val="00E4530A"/>
    <w:rsid w:val="00E460C5"/>
    <w:rsid w:val="00E50B3E"/>
    <w:rsid w:val="00E53C56"/>
    <w:rsid w:val="00E57290"/>
    <w:rsid w:val="00E57F61"/>
    <w:rsid w:val="00E623D3"/>
    <w:rsid w:val="00E6261E"/>
    <w:rsid w:val="00E71515"/>
    <w:rsid w:val="00E75828"/>
    <w:rsid w:val="00E75D46"/>
    <w:rsid w:val="00E76F36"/>
    <w:rsid w:val="00E77BD6"/>
    <w:rsid w:val="00E80D21"/>
    <w:rsid w:val="00E811F4"/>
    <w:rsid w:val="00E82421"/>
    <w:rsid w:val="00E82DE8"/>
    <w:rsid w:val="00E84A85"/>
    <w:rsid w:val="00E84FB4"/>
    <w:rsid w:val="00E8676D"/>
    <w:rsid w:val="00E86E9C"/>
    <w:rsid w:val="00E87116"/>
    <w:rsid w:val="00E901E1"/>
    <w:rsid w:val="00E91D66"/>
    <w:rsid w:val="00E94DB9"/>
    <w:rsid w:val="00EA2555"/>
    <w:rsid w:val="00EA7349"/>
    <w:rsid w:val="00EA7D0A"/>
    <w:rsid w:val="00EB33AF"/>
    <w:rsid w:val="00EB41CD"/>
    <w:rsid w:val="00EC3061"/>
    <w:rsid w:val="00EC471E"/>
    <w:rsid w:val="00ED063E"/>
    <w:rsid w:val="00ED246E"/>
    <w:rsid w:val="00EE1369"/>
    <w:rsid w:val="00EE2542"/>
    <w:rsid w:val="00EE2B3A"/>
    <w:rsid w:val="00EE37C8"/>
    <w:rsid w:val="00EE3FAD"/>
    <w:rsid w:val="00EE405B"/>
    <w:rsid w:val="00EE5B44"/>
    <w:rsid w:val="00EF256F"/>
    <w:rsid w:val="00EF5AA6"/>
    <w:rsid w:val="00F00038"/>
    <w:rsid w:val="00F00B3B"/>
    <w:rsid w:val="00F037B0"/>
    <w:rsid w:val="00F07C76"/>
    <w:rsid w:val="00F1492E"/>
    <w:rsid w:val="00F2290E"/>
    <w:rsid w:val="00F22CDA"/>
    <w:rsid w:val="00F23458"/>
    <w:rsid w:val="00F23CAD"/>
    <w:rsid w:val="00F23E90"/>
    <w:rsid w:val="00F30E53"/>
    <w:rsid w:val="00F32B5C"/>
    <w:rsid w:val="00F3648A"/>
    <w:rsid w:val="00F4724B"/>
    <w:rsid w:val="00F50C5B"/>
    <w:rsid w:val="00F50D66"/>
    <w:rsid w:val="00F53271"/>
    <w:rsid w:val="00F55D9C"/>
    <w:rsid w:val="00F56BF0"/>
    <w:rsid w:val="00F56D6F"/>
    <w:rsid w:val="00F57E9E"/>
    <w:rsid w:val="00F605CC"/>
    <w:rsid w:val="00F61A7A"/>
    <w:rsid w:val="00F64F6C"/>
    <w:rsid w:val="00F65F35"/>
    <w:rsid w:val="00F67D08"/>
    <w:rsid w:val="00F71A95"/>
    <w:rsid w:val="00F766FC"/>
    <w:rsid w:val="00F76EC7"/>
    <w:rsid w:val="00F80E89"/>
    <w:rsid w:val="00F81A54"/>
    <w:rsid w:val="00F827B6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B425A"/>
    <w:rsid w:val="00FC05EE"/>
    <w:rsid w:val="00FC0A25"/>
    <w:rsid w:val="00FC0AAA"/>
    <w:rsid w:val="00FC36D6"/>
    <w:rsid w:val="00FC5D85"/>
    <w:rsid w:val="00FC7A7B"/>
    <w:rsid w:val="00FD06C5"/>
    <w:rsid w:val="00FD4BCB"/>
    <w:rsid w:val="00FD4C2C"/>
    <w:rsid w:val="00FD6857"/>
    <w:rsid w:val="00FD6F6C"/>
    <w:rsid w:val="00FE17C5"/>
    <w:rsid w:val="00FE3E7D"/>
    <w:rsid w:val="00FF22C1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810EC9F7-000C-4A44-9FF9-3B2B67450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footer" Target="footer2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10.vsdx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1.emf"/><Relationship Id="rId36" Type="http://schemas.openxmlformats.org/officeDocument/2006/relationships/image" Target="media/image18.png"/><Relationship Id="rId49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3.png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9.vsdx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header" Target="header3.xml"/><Relationship Id="rId8" Type="http://schemas.openxmlformats.org/officeDocument/2006/relationships/image" Target="media/image1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6F8E9E-5416-49D3-902B-6F80176429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0</TotalTime>
  <Pages>50</Pages>
  <Words>6101</Words>
  <Characters>34778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0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dc:description/>
  <cp:lastModifiedBy>Egor</cp:lastModifiedBy>
  <cp:revision>70</cp:revision>
  <cp:lastPrinted>2021-09-30T15:37:00Z</cp:lastPrinted>
  <dcterms:created xsi:type="dcterms:W3CDTF">2022-12-01T18:09:00Z</dcterms:created>
  <dcterms:modified xsi:type="dcterms:W3CDTF">2022-12-10T11:25:00Z</dcterms:modified>
</cp:coreProperties>
</file>